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BCBB71" w14:textId="77777777" w:rsidR="00115BDE" w:rsidRPr="001077A9" w:rsidRDefault="00115BDE" w:rsidP="00115BDE">
      <w:pPr>
        <w:spacing w:before="120" w:after="0"/>
        <w:jc w:val="center"/>
        <w:rPr>
          <w:rFonts w:ascii="Times New Roman" w:hAnsi="Times New Roman" w:cs="Times New Roman"/>
          <w:b/>
          <w:sz w:val="26"/>
          <w:szCs w:val="26"/>
          <w:lang w:val="vi-VN"/>
        </w:rPr>
      </w:pPr>
      <w:bookmarkStart w:id="0" w:name="_Hlk73210768"/>
      <w:bookmarkEnd w:id="0"/>
      <w:r w:rsidRPr="001077A9">
        <w:rPr>
          <w:rFonts w:ascii="Times New Roman" w:hAnsi="Times New Roman" w:cs="Times New Roman"/>
          <w:b/>
          <w:sz w:val="26"/>
          <w:szCs w:val="26"/>
          <w:lang w:val="vi-VN"/>
        </w:rPr>
        <w:t>ĐẠI HỌC QUỐC GIA TP.HỒ CHÍ MINH</w:t>
      </w:r>
    </w:p>
    <w:p w14:paraId="4B6FA4EF" w14:textId="77777777" w:rsidR="00115BDE" w:rsidRPr="001077A9" w:rsidRDefault="00115BDE" w:rsidP="00115BDE">
      <w:pPr>
        <w:jc w:val="center"/>
        <w:rPr>
          <w:rFonts w:ascii="Times New Roman" w:hAnsi="Times New Roman" w:cs="Times New Roman"/>
          <w:sz w:val="26"/>
          <w:szCs w:val="26"/>
          <w:lang w:val="vi-VN"/>
        </w:rPr>
      </w:pPr>
      <w:r w:rsidRPr="001077A9">
        <w:rPr>
          <w:rFonts w:ascii="Times New Roman" w:hAnsi="Times New Roman" w:cs="Times New Roman"/>
          <w:b/>
          <w:sz w:val="26"/>
          <w:szCs w:val="26"/>
          <w:lang w:val="vi-VN"/>
        </w:rPr>
        <w:t>TRƯỜNG ĐẠI HỌC CÔNG NGHỆ THÔNG TIN</w:t>
      </w:r>
    </w:p>
    <w:p w14:paraId="15173839" w14:textId="77777777" w:rsidR="00115BDE" w:rsidRPr="001077A9" w:rsidRDefault="00115BDE" w:rsidP="00115BDE">
      <w:pPr>
        <w:jc w:val="center"/>
        <w:rPr>
          <w:rFonts w:ascii="Times New Roman" w:hAnsi="Times New Roman" w:cs="Times New Roman"/>
          <w:sz w:val="26"/>
          <w:szCs w:val="26"/>
          <w:lang w:val="vi-VN"/>
        </w:rPr>
      </w:pPr>
      <w:r w:rsidRPr="001077A9">
        <w:rPr>
          <w:rFonts w:ascii="Times New Roman" w:hAnsi="Times New Roman" w:cs="Times New Roman"/>
          <w:sz w:val="26"/>
          <w:szCs w:val="26"/>
          <w:lang w:val="vi-VN"/>
        </w:rPr>
        <w:sym w:font="Wingdings 2" w:char="F062"/>
      </w:r>
      <w:r w:rsidRPr="001077A9">
        <w:rPr>
          <w:rFonts w:ascii="Times New Roman" w:hAnsi="Times New Roman" w:cs="Times New Roman"/>
          <w:sz w:val="26"/>
          <w:szCs w:val="26"/>
          <w:lang w:val="vi-VN"/>
        </w:rPr>
        <w:sym w:font="Wingdings 2" w:char="F064"/>
      </w:r>
      <w:r w:rsidRPr="001077A9">
        <w:rPr>
          <w:rFonts w:ascii="Times New Roman" w:hAnsi="Times New Roman" w:cs="Times New Roman"/>
          <w:sz w:val="26"/>
          <w:szCs w:val="26"/>
          <w:lang w:val="vi-VN"/>
        </w:rPr>
        <w:sym w:font="Wingdings 2" w:char="F0F4"/>
      </w:r>
      <w:r w:rsidRPr="001077A9">
        <w:rPr>
          <w:rFonts w:ascii="Times New Roman" w:hAnsi="Times New Roman" w:cs="Times New Roman"/>
          <w:sz w:val="26"/>
          <w:szCs w:val="26"/>
          <w:lang w:val="vi-VN"/>
        </w:rPr>
        <w:sym w:font="Wingdings 2" w:char="F063"/>
      </w:r>
      <w:r w:rsidRPr="001077A9">
        <w:rPr>
          <w:rFonts w:ascii="Times New Roman" w:hAnsi="Times New Roman" w:cs="Times New Roman"/>
          <w:sz w:val="26"/>
          <w:szCs w:val="26"/>
          <w:lang w:val="vi-VN"/>
        </w:rPr>
        <w:sym w:font="Wingdings 2" w:char="F061"/>
      </w:r>
    </w:p>
    <w:p w14:paraId="36D49C8D" w14:textId="77777777" w:rsidR="00115BDE" w:rsidRPr="001077A9" w:rsidRDefault="00115BDE" w:rsidP="00115BDE">
      <w:pPr>
        <w:jc w:val="center"/>
        <w:rPr>
          <w:rFonts w:ascii="Times New Roman" w:hAnsi="Times New Roman" w:cs="Times New Roman"/>
          <w:sz w:val="26"/>
          <w:szCs w:val="26"/>
          <w:lang w:val="vi-VN"/>
        </w:rPr>
      </w:pPr>
      <w:r w:rsidRPr="001077A9">
        <w:rPr>
          <w:rFonts w:ascii="Times New Roman" w:hAnsi="Times New Roman" w:cs="Times New Roman"/>
          <w:noProof/>
          <w:sz w:val="26"/>
          <w:szCs w:val="26"/>
          <w:lang w:val="vi-VN"/>
        </w:rPr>
        <w:drawing>
          <wp:inline distT="0" distB="0" distL="0" distR="0" wp14:anchorId="21843A11" wp14:editId="68B46189">
            <wp:extent cx="792480" cy="646430"/>
            <wp:effectExtent l="0" t="0" r="7620" b="127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2480" cy="6464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586AFC2" w14:textId="77777777" w:rsidR="00115BDE" w:rsidRPr="001077A9" w:rsidRDefault="00115BDE" w:rsidP="00115BDE">
      <w:pPr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14:paraId="6B11537B" w14:textId="77777777" w:rsidR="00115BDE" w:rsidRPr="001077A9" w:rsidRDefault="00115BDE" w:rsidP="00115BDE">
      <w:pPr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14:paraId="12BC83C2" w14:textId="77777777" w:rsidR="00115BDE" w:rsidRPr="001077A9" w:rsidRDefault="00115BDE" w:rsidP="00115BDE">
      <w:pPr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14:paraId="65175682" w14:textId="77777777" w:rsidR="00115BDE" w:rsidRPr="001077A9" w:rsidRDefault="00115BDE" w:rsidP="00115BDE">
      <w:pPr>
        <w:rPr>
          <w:rFonts w:ascii="Times New Roman" w:hAnsi="Times New Roman" w:cs="Times New Roman"/>
          <w:sz w:val="26"/>
          <w:szCs w:val="26"/>
          <w:lang w:val="vi-VN"/>
        </w:rPr>
      </w:pPr>
    </w:p>
    <w:p w14:paraId="4B5E996F" w14:textId="763D5730" w:rsidR="00115BDE" w:rsidRPr="001077A9" w:rsidRDefault="00115BDE" w:rsidP="00115BDE">
      <w:pPr>
        <w:spacing w:after="0" w:line="276" w:lineRule="auto"/>
        <w:jc w:val="center"/>
        <w:rPr>
          <w:rFonts w:ascii="Times New Roman" w:hAnsi="Times New Roman" w:cs="Times New Roman"/>
          <w:b/>
          <w:sz w:val="26"/>
          <w:szCs w:val="26"/>
          <w:lang w:val="vi-VN"/>
        </w:rPr>
      </w:pPr>
      <w:r w:rsidRPr="001077A9">
        <w:rPr>
          <w:rFonts w:ascii="Times New Roman" w:hAnsi="Times New Roman" w:cs="Times New Roman"/>
          <w:b/>
          <w:sz w:val="26"/>
          <w:szCs w:val="26"/>
          <w:lang w:val="vi-VN"/>
        </w:rPr>
        <w:t xml:space="preserve">THIẾT KẾ MÔ HÌNH DỮ LIỆU </w:t>
      </w:r>
    </w:p>
    <w:p w14:paraId="073119DC" w14:textId="77777777" w:rsidR="00115BDE" w:rsidRPr="001077A9" w:rsidRDefault="00115BDE" w:rsidP="00115BDE">
      <w:pPr>
        <w:tabs>
          <w:tab w:val="left" w:pos="1134"/>
        </w:tabs>
        <w:rPr>
          <w:rFonts w:ascii="Times New Roman" w:hAnsi="Times New Roman" w:cs="Times New Roman"/>
          <w:bCs/>
          <w:sz w:val="26"/>
          <w:szCs w:val="26"/>
          <w:lang w:val="vi-VN"/>
        </w:rPr>
      </w:pPr>
    </w:p>
    <w:p w14:paraId="01B9BAEF" w14:textId="77777777" w:rsidR="00115BDE" w:rsidRPr="001077A9" w:rsidRDefault="00115BDE" w:rsidP="00115BDE">
      <w:pPr>
        <w:tabs>
          <w:tab w:val="left" w:pos="1134"/>
        </w:tabs>
        <w:rPr>
          <w:rFonts w:ascii="Times New Roman" w:hAnsi="Times New Roman" w:cs="Times New Roman"/>
          <w:bCs/>
          <w:sz w:val="26"/>
          <w:szCs w:val="26"/>
          <w:lang w:val="vi-VN"/>
        </w:rPr>
      </w:pPr>
    </w:p>
    <w:p w14:paraId="4D45042B" w14:textId="77777777" w:rsidR="00115BDE" w:rsidRPr="001077A9" w:rsidRDefault="00115BDE" w:rsidP="00115BDE">
      <w:pPr>
        <w:jc w:val="center"/>
        <w:rPr>
          <w:rFonts w:ascii="Times New Roman" w:hAnsi="Times New Roman" w:cs="Times New Roman"/>
          <w:bCs/>
          <w:sz w:val="26"/>
          <w:szCs w:val="26"/>
          <w:lang w:val="vi-VN"/>
        </w:rPr>
      </w:pPr>
    </w:p>
    <w:p w14:paraId="6BBDB8F1" w14:textId="77777777" w:rsidR="00115BDE" w:rsidRPr="001077A9" w:rsidRDefault="00115BDE" w:rsidP="00115BDE">
      <w:pPr>
        <w:tabs>
          <w:tab w:val="left" w:pos="1134"/>
        </w:tabs>
        <w:spacing w:after="0"/>
        <w:jc w:val="center"/>
        <w:rPr>
          <w:rFonts w:ascii="Times New Roman" w:hAnsi="Times New Roman" w:cs="Times New Roman"/>
          <w:bCs/>
          <w:sz w:val="26"/>
          <w:szCs w:val="26"/>
          <w:lang w:val="vi-VN"/>
        </w:rPr>
      </w:pPr>
    </w:p>
    <w:p w14:paraId="686CE5CB" w14:textId="77777777" w:rsidR="00115BDE" w:rsidRPr="001077A9" w:rsidRDefault="00115BDE" w:rsidP="00115BDE">
      <w:pPr>
        <w:tabs>
          <w:tab w:val="left" w:pos="1134"/>
        </w:tabs>
        <w:jc w:val="center"/>
        <w:rPr>
          <w:rFonts w:ascii="Times New Roman" w:hAnsi="Times New Roman" w:cs="Times New Roman"/>
          <w:b/>
          <w:sz w:val="26"/>
          <w:szCs w:val="26"/>
          <w:lang w:val="vi-VN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50"/>
        <w:gridCol w:w="3119"/>
        <w:gridCol w:w="1701"/>
      </w:tblGrid>
      <w:tr w:rsidR="00115BDE" w:rsidRPr="001077A9" w14:paraId="243FA371" w14:textId="77777777" w:rsidTr="006E33FE">
        <w:trPr>
          <w:jc w:val="center"/>
        </w:trPr>
        <w:tc>
          <w:tcPr>
            <w:tcW w:w="5670" w:type="dxa"/>
            <w:gridSpan w:val="3"/>
          </w:tcPr>
          <w:p w14:paraId="34B87A7B" w14:textId="4DC16C39" w:rsidR="00115BDE" w:rsidRPr="001077A9" w:rsidRDefault="00115BDE" w:rsidP="006E33FE">
            <w:pPr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Thành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 viên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nhóm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 :</w:t>
            </w:r>
          </w:p>
        </w:tc>
      </w:tr>
      <w:tr w:rsidR="00115BDE" w:rsidRPr="001077A9" w14:paraId="07F17D16" w14:textId="77777777" w:rsidTr="006E33FE">
        <w:trPr>
          <w:jc w:val="center"/>
        </w:trPr>
        <w:tc>
          <w:tcPr>
            <w:tcW w:w="850" w:type="dxa"/>
          </w:tcPr>
          <w:p w14:paraId="386DE8F6" w14:textId="77777777" w:rsidR="00115BDE" w:rsidRPr="001077A9" w:rsidRDefault="00115BDE" w:rsidP="006E33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STT</w:t>
            </w:r>
          </w:p>
        </w:tc>
        <w:tc>
          <w:tcPr>
            <w:tcW w:w="3119" w:type="dxa"/>
          </w:tcPr>
          <w:p w14:paraId="6B8F0712" w14:textId="77777777" w:rsidR="00115BDE" w:rsidRPr="001077A9" w:rsidRDefault="00115BDE" w:rsidP="006E33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1077A9">
              <w:rPr>
                <w:rFonts w:ascii="Times New Roman" w:hAnsi="Times New Roman" w:cs="Times New Roman"/>
                <w:noProof/>
                <w:sz w:val="26"/>
                <w:szCs w:val="26"/>
                <w:lang w:val="vi-VN"/>
              </w:rPr>
              <w:t>Họ</w:t>
            </w:r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 tên</w:t>
            </w:r>
          </w:p>
        </w:tc>
        <w:tc>
          <w:tcPr>
            <w:tcW w:w="1701" w:type="dxa"/>
          </w:tcPr>
          <w:p w14:paraId="690F3858" w14:textId="77777777" w:rsidR="00115BDE" w:rsidRPr="001077A9" w:rsidRDefault="00115BDE" w:rsidP="006E33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MSSV</w:t>
            </w:r>
          </w:p>
        </w:tc>
      </w:tr>
      <w:tr w:rsidR="00115BDE" w:rsidRPr="001077A9" w14:paraId="30D1AC02" w14:textId="77777777" w:rsidTr="006E33FE">
        <w:trPr>
          <w:jc w:val="center"/>
        </w:trPr>
        <w:tc>
          <w:tcPr>
            <w:tcW w:w="850" w:type="dxa"/>
          </w:tcPr>
          <w:p w14:paraId="565864CC" w14:textId="77777777" w:rsidR="00115BDE" w:rsidRPr="001077A9" w:rsidRDefault="00115BDE" w:rsidP="006E33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1</w:t>
            </w:r>
          </w:p>
        </w:tc>
        <w:tc>
          <w:tcPr>
            <w:tcW w:w="3119" w:type="dxa"/>
          </w:tcPr>
          <w:p w14:paraId="181FBB9B" w14:textId="77777777" w:rsidR="00115BDE" w:rsidRPr="001077A9" w:rsidRDefault="00115BDE" w:rsidP="006E33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Đỗ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Nguyễn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Hoàng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 </w:t>
            </w:r>
            <w:r w:rsidRPr="001077A9">
              <w:rPr>
                <w:rFonts w:ascii="Times New Roman" w:hAnsi="Times New Roman" w:cs="Times New Roman"/>
                <w:noProof/>
                <w:sz w:val="26"/>
                <w:szCs w:val="26"/>
                <w:lang w:val="vi-VN"/>
              </w:rPr>
              <w:t>Huy</w:t>
            </w:r>
          </w:p>
        </w:tc>
        <w:tc>
          <w:tcPr>
            <w:tcW w:w="1701" w:type="dxa"/>
          </w:tcPr>
          <w:p w14:paraId="146CE674" w14:textId="77777777" w:rsidR="00115BDE" w:rsidRPr="001077A9" w:rsidRDefault="00115BDE" w:rsidP="006E33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19521603</w:t>
            </w:r>
          </w:p>
        </w:tc>
      </w:tr>
      <w:tr w:rsidR="00115BDE" w:rsidRPr="001077A9" w14:paraId="4D708DE3" w14:textId="77777777" w:rsidTr="006E33FE">
        <w:trPr>
          <w:jc w:val="center"/>
        </w:trPr>
        <w:tc>
          <w:tcPr>
            <w:tcW w:w="850" w:type="dxa"/>
          </w:tcPr>
          <w:p w14:paraId="76C0A795" w14:textId="77777777" w:rsidR="00115BDE" w:rsidRPr="001077A9" w:rsidRDefault="00115BDE" w:rsidP="006E33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2</w:t>
            </w:r>
          </w:p>
        </w:tc>
        <w:tc>
          <w:tcPr>
            <w:tcW w:w="3119" w:type="dxa"/>
          </w:tcPr>
          <w:p w14:paraId="57E9FDAF" w14:textId="61F840A7" w:rsidR="00115BDE" w:rsidRPr="001077A9" w:rsidRDefault="00115BDE" w:rsidP="006E33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proofErr w:type="spellStart"/>
            <w:r w:rsidRPr="001077A9">
              <w:rPr>
                <w:rFonts w:ascii="Times New Roman" w:hAnsi="Times New Roman" w:cs="Times New Roman"/>
                <w:color w:val="24292E"/>
                <w:sz w:val="26"/>
                <w:szCs w:val="26"/>
                <w:shd w:val="clear" w:color="auto" w:fill="FFFFFF"/>
                <w:lang w:val="vi-VN"/>
              </w:rPr>
              <w:t>Hoàng</w:t>
            </w:r>
            <w:proofErr w:type="spellEnd"/>
            <w:r w:rsidRPr="001077A9">
              <w:rPr>
                <w:rFonts w:ascii="Times New Roman" w:hAnsi="Times New Roman" w:cs="Times New Roman"/>
                <w:color w:val="24292E"/>
                <w:sz w:val="26"/>
                <w:szCs w:val="26"/>
                <w:shd w:val="clear" w:color="auto" w:fill="FFFFFF"/>
                <w:lang w:val="vi-VN"/>
              </w:rPr>
              <w:t xml:space="preserve"> Xuân </w:t>
            </w:r>
            <w:proofErr w:type="spellStart"/>
            <w:r w:rsidRPr="001077A9">
              <w:rPr>
                <w:rFonts w:ascii="Times New Roman" w:hAnsi="Times New Roman" w:cs="Times New Roman"/>
                <w:color w:val="24292E"/>
                <w:sz w:val="26"/>
                <w:szCs w:val="26"/>
                <w:shd w:val="clear" w:color="auto" w:fill="FFFFFF"/>
                <w:lang w:val="vi-VN"/>
              </w:rPr>
              <w:t>Vũ</w:t>
            </w:r>
            <w:proofErr w:type="spellEnd"/>
          </w:p>
        </w:tc>
        <w:tc>
          <w:tcPr>
            <w:tcW w:w="1701" w:type="dxa"/>
          </w:tcPr>
          <w:p w14:paraId="46B5F479" w14:textId="50E1BBD7" w:rsidR="00115BDE" w:rsidRPr="001077A9" w:rsidRDefault="00115BDE" w:rsidP="006E33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1077A9">
              <w:rPr>
                <w:rFonts w:ascii="Times New Roman" w:hAnsi="Times New Roman" w:cs="Times New Roman"/>
                <w:color w:val="24292E"/>
                <w:sz w:val="26"/>
                <w:szCs w:val="26"/>
                <w:shd w:val="clear" w:color="auto" w:fill="FFFFFF"/>
                <w:lang w:val="vi-VN"/>
              </w:rPr>
              <w:t>19522531</w:t>
            </w:r>
          </w:p>
        </w:tc>
      </w:tr>
      <w:tr w:rsidR="00115BDE" w:rsidRPr="001077A9" w14:paraId="78EE86CB" w14:textId="77777777" w:rsidTr="006E33FE">
        <w:trPr>
          <w:jc w:val="center"/>
        </w:trPr>
        <w:tc>
          <w:tcPr>
            <w:tcW w:w="850" w:type="dxa"/>
          </w:tcPr>
          <w:p w14:paraId="720025B0" w14:textId="77777777" w:rsidR="00115BDE" w:rsidRPr="001077A9" w:rsidRDefault="00115BDE" w:rsidP="006E33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3</w:t>
            </w:r>
          </w:p>
        </w:tc>
        <w:tc>
          <w:tcPr>
            <w:tcW w:w="3119" w:type="dxa"/>
          </w:tcPr>
          <w:p w14:paraId="0AB2C42E" w14:textId="4D228481" w:rsidR="00115BDE" w:rsidRPr="001077A9" w:rsidRDefault="00115BDE" w:rsidP="006E33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1077A9">
              <w:rPr>
                <w:rFonts w:ascii="Times New Roman" w:hAnsi="Times New Roman" w:cs="Times New Roman"/>
                <w:color w:val="24292E"/>
                <w:sz w:val="26"/>
                <w:szCs w:val="26"/>
                <w:shd w:val="clear" w:color="auto" w:fill="FFFFFF"/>
                <w:lang w:val="vi-VN"/>
              </w:rPr>
              <w:t>Lê Dương Khánh Việt</w:t>
            </w:r>
          </w:p>
        </w:tc>
        <w:tc>
          <w:tcPr>
            <w:tcW w:w="1701" w:type="dxa"/>
          </w:tcPr>
          <w:p w14:paraId="071CDA47" w14:textId="346DDF50" w:rsidR="00115BDE" w:rsidRPr="001077A9" w:rsidRDefault="00115BDE" w:rsidP="006E33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1077A9">
              <w:rPr>
                <w:rFonts w:ascii="Times New Roman" w:hAnsi="Times New Roman" w:cs="Times New Roman"/>
                <w:color w:val="24292E"/>
                <w:sz w:val="26"/>
                <w:szCs w:val="26"/>
                <w:shd w:val="clear" w:color="auto" w:fill="FFFFFF"/>
                <w:lang w:val="vi-VN"/>
              </w:rPr>
              <w:t>19522515</w:t>
            </w:r>
          </w:p>
        </w:tc>
      </w:tr>
      <w:tr w:rsidR="00115BDE" w:rsidRPr="001077A9" w14:paraId="2AFAA9B1" w14:textId="77777777" w:rsidTr="006E33FE">
        <w:trPr>
          <w:jc w:val="center"/>
        </w:trPr>
        <w:tc>
          <w:tcPr>
            <w:tcW w:w="850" w:type="dxa"/>
          </w:tcPr>
          <w:p w14:paraId="71B61201" w14:textId="77777777" w:rsidR="00115BDE" w:rsidRPr="001077A9" w:rsidRDefault="00115BDE" w:rsidP="006E33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4</w:t>
            </w:r>
          </w:p>
        </w:tc>
        <w:tc>
          <w:tcPr>
            <w:tcW w:w="3119" w:type="dxa"/>
          </w:tcPr>
          <w:p w14:paraId="70DD9EBB" w14:textId="1993B1A2" w:rsidR="00115BDE" w:rsidRPr="001077A9" w:rsidRDefault="00115BDE" w:rsidP="006E33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1077A9">
              <w:rPr>
                <w:rFonts w:ascii="Times New Roman" w:hAnsi="Times New Roman" w:cs="Times New Roman"/>
                <w:color w:val="24292E"/>
                <w:sz w:val="26"/>
                <w:szCs w:val="26"/>
                <w:shd w:val="clear" w:color="auto" w:fill="FFFFFF"/>
                <w:lang w:val="vi-VN"/>
              </w:rPr>
              <w:t>Lê Văn Nhân </w:t>
            </w:r>
          </w:p>
        </w:tc>
        <w:tc>
          <w:tcPr>
            <w:tcW w:w="1701" w:type="dxa"/>
          </w:tcPr>
          <w:p w14:paraId="011F5B35" w14:textId="0E6F6F4E" w:rsidR="00115BDE" w:rsidRPr="001077A9" w:rsidRDefault="00115BDE" w:rsidP="006E33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1077A9">
              <w:rPr>
                <w:rFonts w:ascii="Times New Roman" w:hAnsi="Times New Roman" w:cs="Times New Roman"/>
                <w:color w:val="24292E"/>
                <w:sz w:val="26"/>
                <w:szCs w:val="26"/>
                <w:shd w:val="clear" w:color="auto" w:fill="FFFFFF"/>
                <w:lang w:val="vi-VN"/>
              </w:rPr>
              <w:t>19521935</w:t>
            </w:r>
          </w:p>
        </w:tc>
      </w:tr>
    </w:tbl>
    <w:p w14:paraId="6D4CAFEF" w14:textId="77777777" w:rsidR="00115BDE" w:rsidRPr="001077A9" w:rsidRDefault="00115BDE" w:rsidP="00115BDE">
      <w:pPr>
        <w:rPr>
          <w:rFonts w:ascii="Times New Roman" w:hAnsi="Times New Roman" w:cs="Times New Roman"/>
          <w:sz w:val="26"/>
          <w:szCs w:val="26"/>
          <w:lang w:val="vi-VN"/>
        </w:rPr>
      </w:pPr>
    </w:p>
    <w:p w14:paraId="320657DA" w14:textId="77777777" w:rsidR="00115BDE" w:rsidRPr="001077A9" w:rsidRDefault="00115BDE" w:rsidP="00115BDE">
      <w:pPr>
        <w:spacing w:after="48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14:paraId="38651758" w14:textId="77777777" w:rsidR="00115BDE" w:rsidRPr="001077A9" w:rsidRDefault="00115BDE" w:rsidP="00115BDE">
      <w:pPr>
        <w:spacing w:after="0"/>
        <w:contextualSpacing/>
        <w:jc w:val="center"/>
        <w:rPr>
          <w:rFonts w:ascii="Times New Roman" w:hAnsi="Times New Roman" w:cs="Times New Roman"/>
          <w:b/>
          <w:bCs/>
          <w:noProof/>
          <w:sz w:val="26"/>
          <w:szCs w:val="26"/>
          <w:lang w:val="vi-VN"/>
        </w:rPr>
        <w:sectPr w:rsidR="00115BDE" w:rsidRPr="001077A9" w:rsidSect="00A24BD5">
          <w:headerReference w:type="default" r:id="rId8"/>
          <w:pgSz w:w="11907" w:h="16840" w:code="9"/>
          <w:pgMar w:top="1440" w:right="1134" w:bottom="1440" w:left="1701" w:header="709" w:footer="709" w:gutter="0"/>
          <w:pgBorders w:display="firstPage">
            <w:top w:val="thinThickMediumGap" w:sz="24" w:space="1" w:color="auto"/>
            <w:left w:val="thinThickMediumGap" w:sz="24" w:space="4" w:color="auto"/>
            <w:bottom w:val="thickThinMediumGap" w:sz="24" w:space="1" w:color="auto"/>
            <w:right w:val="thickThinMediumGap" w:sz="24" w:space="4" w:color="auto"/>
          </w:pgBorders>
          <w:pgNumType w:start="0"/>
          <w:cols w:space="708"/>
          <w:titlePg/>
          <w:docGrid w:linePitch="360"/>
        </w:sectPr>
      </w:pPr>
      <w:r w:rsidRPr="001077A9">
        <w:rPr>
          <w:rFonts w:ascii="Times New Roman" w:hAnsi="Times New Roman" w:cs="Times New Roman"/>
          <w:b/>
          <w:bCs/>
          <w:noProof/>
          <w:sz w:val="26"/>
          <w:szCs w:val="26"/>
          <w:lang w:val="vi-VN"/>
        </w:rPr>
        <w:t>TP. HỒ CHÍ MINH – 5/2020</w:t>
      </w:r>
    </w:p>
    <w:p w14:paraId="7DA6B5AB" w14:textId="48A5F04A" w:rsidR="00115BDE" w:rsidRPr="001077A9" w:rsidRDefault="00115BDE" w:rsidP="00115BDE">
      <w:pPr>
        <w:rPr>
          <w:rFonts w:ascii="Times New Roman" w:hAnsi="Times New Roman" w:cs="Times New Roman"/>
          <w:sz w:val="26"/>
          <w:szCs w:val="26"/>
          <w:lang w:val="vi-VN"/>
        </w:rPr>
      </w:pPr>
    </w:p>
    <w:p w14:paraId="21001AE1" w14:textId="4ED46469" w:rsidR="0077418F" w:rsidRPr="001077A9" w:rsidRDefault="00BA7C73" w:rsidP="00115BDE">
      <w:pPr>
        <w:rPr>
          <w:rFonts w:ascii="Times New Roman" w:hAnsi="Times New Roman" w:cs="Times New Roman"/>
          <w:color w:val="FF0000"/>
          <w:sz w:val="26"/>
          <w:szCs w:val="26"/>
          <w:lang w:val="vi-VN"/>
        </w:rPr>
      </w:pPr>
      <w:r>
        <w:rPr>
          <w:rFonts w:ascii="Times New Roman" w:hAnsi="Times New Roman" w:cs="Times New Roman"/>
          <w:color w:val="FF0000"/>
          <w:sz w:val="26"/>
          <w:szCs w:val="26"/>
          <w:lang w:val="vi-VN"/>
        </w:rPr>
        <w:tab/>
      </w:r>
    </w:p>
    <w:p w14:paraId="37F8F766" w14:textId="1D6C997F" w:rsidR="0077418F" w:rsidRPr="00BA7C73" w:rsidRDefault="0077418F" w:rsidP="0077418F">
      <w:pPr>
        <w:pStyle w:val="ListParagraph"/>
        <w:spacing w:line="360" w:lineRule="auto"/>
        <w:ind w:left="2880"/>
        <w:jc w:val="both"/>
        <w:outlineLvl w:val="0"/>
        <w:rPr>
          <w:rFonts w:ascii="Times New Roman" w:hAnsi="Times New Roman" w:cs="Times New Roman"/>
          <w:b/>
          <w:bCs/>
          <w:color w:val="000000" w:themeColor="text1"/>
          <w:sz w:val="32"/>
          <w:szCs w:val="32"/>
          <w:lang w:val="vi-VN"/>
        </w:rPr>
      </w:pPr>
      <w:bookmarkStart w:id="1" w:name="_Toc44972256"/>
      <w:r w:rsidRPr="00BA7C73">
        <w:rPr>
          <w:rFonts w:ascii="Times New Roman" w:hAnsi="Times New Roman" w:cs="Times New Roman"/>
          <w:b/>
          <w:bCs/>
          <w:color w:val="000000" w:themeColor="text1"/>
          <w:sz w:val="32"/>
          <w:szCs w:val="32"/>
          <w:lang w:val="vi-VN"/>
        </w:rPr>
        <w:t>THIẾT KẾ DỮ LIỆU</w:t>
      </w:r>
      <w:bookmarkEnd w:id="1"/>
    </w:p>
    <w:p w14:paraId="6A495FBF" w14:textId="77777777" w:rsidR="0077418F" w:rsidRPr="001077A9" w:rsidRDefault="0077418F" w:rsidP="0077418F">
      <w:pPr>
        <w:pStyle w:val="ListParagraph"/>
        <w:spacing w:line="360" w:lineRule="auto"/>
        <w:ind w:left="2880"/>
        <w:jc w:val="both"/>
        <w:outlineLvl w:val="0"/>
        <w:rPr>
          <w:rFonts w:ascii="Times New Roman" w:hAnsi="Times New Roman" w:cs="Times New Roman"/>
          <w:b/>
          <w:bCs/>
          <w:sz w:val="26"/>
          <w:szCs w:val="26"/>
          <w:lang w:val="vi-VN"/>
        </w:rPr>
      </w:pPr>
    </w:p>
    <w:p w14:paraId="205D2E0E" w14:textId="3CD04825" w:rsidR="0077418F" w:rsidRPr="001077A9" w:rsidRDefault="0077418F" w:rsidP="00B96CEF">
      <w:pPr>
        <w:spacing w:line="360" w:lineRule="auto"/>
        <w:ind w:left="2160" w:firstLine="720"/>
        <w:jc w:val="both"/>
        <w:outlineLvl w:val="2"/>
        <w:rPr>
          <w:rFonts w:ascii="Times New Roman" w:hAnsi="Times New Roman" w:cs="Times New Roman"/>
          <w:b/>
          <w:bCs/>
          <w:sz w:val="26"/>
          <w:szCs w:val="26"/>
          <w:lang w:val="vi-VN"/>
        </w:rPr>
      </w:pPr>
      <w:bookmarkStart w:id="2" w:name="_Toc44972236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Danh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sách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các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yêu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cầu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</w:t>
      </w:r>
      <w:bookmarkEnd w:id="2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03"/>
        <w:gridCol w:w="3003"/>
        <w:gridCol w:w="1418"/>
        <w:gridCol w:w="1417"/>
        <w:gridCol w:w="1276"/>
      </w:tblGrid>
      <w:tr w:rsidR="0077418F" w:rsidRPr="001077A9" w14:paraId="4FA3735B" w14:textId="77777777" w:rsidTr="006E33FE">
        <w:trPr>
          <w:jc w:val="center"/>
        </w:trPr>
        <w:tc>
          <w:tcPr>
            <w:tcW w:w="1103" w:type="dxa"/>
            <w:shd w:val="clear" w:color="auto" w:fill="C0C0C0"/>
            <w:vAlign w:val="center"/>
          </w:tcPr>
          <w:p w14:paraId="31BC9DC3" w14:textId="77777777" w:rsidR="0077418F" w:rsidRPr="001077A9" w:rsidRDefault="0077418F" w:rsidP="006E33FE">
            <w:pPr>
              <w:pStyle w:val="Header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STT</w:t>
            </w:r>
          </w:p>
        </w:tc>
        <w:tc>
          <w:tcPr>
            <w:tcW w:w="3003" w:type="dxa"/>
            <w:shd w:val="clear" w:color="auto" w:fill="C0C0C0"/>
            <w:vAlign w:val="center"/>
          </w:tcPr>
          <w:p w14:paraId="2BFD110A" w14:textId="77777777" w:rsidR="0077418F" w:rsidRPr="001077A9" w:rsidRDefault="0077418F" w:rsidP="006E33FE">
            <w:pPr>
              <w:pStyle w:val="Header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Tên yêu cầu</w:t>
            </w:r>
          </w:p>
        </w:tc>
        <w:tc>
          <w:tcPr>
            <w:tcW w:w="1418" w:type="dxa"/>
            <w:shd w:val="clear" w:color="auto" w:fill="C0C0C0"/>
            <w:vAlign w:val="center"/>
          </w:tcPr>
          <w:p w14:paraId="26838640" w14:textId="77777777" w:rsidR="0077418F" w:rsidRPr="001077A9" w:rsidRDefault="0077418F" w:rsidP="006E33FE">
            <w:pPr>
              <w:pStyle w:val="Header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Biểu mẫu</w:t>
            </w:r>
          </w:p>
        </w:tc>
        <w:tc>
          <w:tcPr>
            <w:tcW w:w="1417" w:type="dxa"/>
            <w:shd w:val="clear" w:color="auto" w:fill="C0C0C0"/>
            <w:vAlign w:val="center"/>
          </w:tcPr>
          <w:p w14:paraId="1EC20205" w14:textId="77777777" w:rsidR="0077418F" w:rsidRPr="001077A9" w:rsidRDefault="0077418F" w:rsidP="006E33FE">
            <w:pPr>
              <w:pStyle w:val="Header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Qui định</w:t>
            </w:r>
          </w:p>
        </w:tc>
        <w:tc>
          <w:tcPr>
            <w:tcW w:w="1276" w:type="dxa"/>
            <w:shd w:val="clear" w:color="auto" w:fill="C0C0C0"/>
            <w:vAlign w:val="center"/>
          </w:tcPr>
          <w:p w14:paraId="13D43935" w14:textId="77777777" w:rsidR="0077418F" w:rsidRPr="001077A9" w:rsidRDefault="0077418F" w:rsidP="006E33FE">
            <w:pPr>
              <w:pStyle w:val="Header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Ghi chú</w:t>
            </w:r>
          </w:p>
        </w:tc>
      </w:tr>
      <w:tr w:rsidR="0077418F" w:rsidRPr="001077A9" w14:paraId="3B8E7055" w14:textId="77777777" w:rsidTr="006E33FE">
        <w:trPr>
          <w:jc w:val="center"/>
        </w:trPr>
        <w:tc>
          <w:tcPr>
            <w:tcW w:w="1103" w:type="dxa"/>
            <w:vAlign w:val="center"/>
          </w:tcPr>
          <w:p w14:paraId="4C8D4060" w14:textId="77777777" w:rsidR="0077418F" w:rsidRPr="001077A9" w:rsidRDefault="0077418F" w:rsidP="006E33FE">
            <w:pPr>
              <w:pStyle w:val="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1</w:t>
            </w:r>
          </w:p>
        </w:tc>
        <w:tc>
          <w:tcPr>
            <w:tcW w:w="3003" w:type="dxa"/>
            <w:vAlign w:val="center"/>
          </w:tcPr>
          <w:p w14:paraId="61EB864E" w14:textId="77777777" w:rsidR="0077418F" w:rsidRPr="001077A9" w:rsidRDefault="0077418F" w:rsidP="006E33FE">
            <w:pPr>
              <w:pStyle w:val="Left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Lập thẻ độc giả</w:t>
            </w:r>
          </w:p>
        </w:tc>
        <w:tc>
          <w:tcPr>
            <w:tcW w:w="1418" w:type="dxa"/>
            <w:vAlign w:val="center"/>
          </w:tcPr>
          <w:p w14:paraId="238C399A" w14:textId="77777777" w:rsidR="0077418F" w:rsidRPr="001077A9" w:rsidRDefault="0077418F" w:rsidP="006E33FE">
            <w:pPr>
              <w:pStyle w:val="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BM1</w:t>
            </w:r>
          </w:p>
        </w:tc>
        <w:tc>
          <w:tcPr>
            <w:tcW w:w="1417" w:type="dxa"/>
            <w:vAlign w:val="center"/>
          </w:tcPr>
          <w:p w14:paraId="558A8590" w14:textId="77777777" w:rsidR="0077418F" w:rsidRPr="001077A9" w:rsidRDefault="0077418F" w:rsidP="006E33FE">
            <w:pPr>
              <w:pStyle w:val="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QĐ1</w:t>
            </w:r>
          </w:p>
        </w:tc>
        <w:tc>
          <w:tcPr>
            <w:tcW w:w="1276" w:type="dxa"/>
            <w:vAlign w:val="center"/>
          </w:tcPr>
          <w:p w14:paraId="3E32BD21" w14:textId="77777777" w:rsidR="0077418F" w:rsidRPr="001077A9" w:rsidRDefault="0077418F" w:rsidP="006E33FE">
            <w:pPr>
              <w:pStyle w:val="Table"/>
              <w:spacing w:line="360" w:lineRule="auto"/>
              <w:rPr>
                <w:sz w:val="26"/>
                <w:szCs w:val="26"/>
                <w:lang w:val="vi-VN"/>
              </w:rPr>
            </w:pPr>
          </w:p>
        </w:tc>
      </w:tr>
      <w:tr w:rsidR="0077418F" w:rsidRPr="001077A9" w14:paraId="04EFA7AF" w14:textId="77777777" w:rsidTr="006E33FE">
        <w:trPr>
          <w:jc w:val="center"/>
        </w:trPr>
        <w:tc>
          <w:tcPr>
            <w:tcW w:w="1103" w:type="dxa"/>
            <w:vAlign w:val="center"/>
          </w:tcPr>
          <w:p w14:paraId="62784272" w14:textId="77777777" w:rsidR="0077418F" w:rsidRPr="001077A9" w:rsidRDefault="0077418F" w:rsidP="006E33FE">
            <w:pPr>
              <w:pStyle w:val="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2</w:t>
            </w:r>
          </w:p>
        </w:tc>
        <w:tc>
          <w:tcPr>
            <w:tcW w:w="3003" w:type="dxa"/>
            <w:vAlign w:val="center"/>
          </w:tcPr>
          <w:p w14:paraId="3A99F9E3" w14:textId="77777777" w:rsidR="0077418F" w:rsidRPr="001077A9" w:rsidRDefault="0077418F" w:rsidP="006E33FE">
            <w:pPr>
              <w:pStyle w:val="Left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Tiếp nhận sách mới</w:t>
            </w:r>
          </w:p>
        </w:tc>
        <w:tc>
          <w:tcPr>
            <w:tcW w:w="1418" w:type="dxa"/>
            <w:vAlign w:val="center"/>
          </w:tcPr>
          <w:p w14:paraId="40145793" w14:textId="77777777" w:rsidR="0077418F" w:rsidRPr="001077A9" w:rsidRDefault="0077418F" w:rsidP="006E33FE">
            <w:pPr>
              <w:pStyle w:val="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BM2</w:t>
            </w:r>
          </w:p>
        </w:tc>
        <w:tc>
          <w:tcPr>
            <w:tcW w:w="1417" w:type="dxa"/>
            <w:vAlign w:val="center"/>
          </w:tcPr>
          <w:p w14:paraId="677081A2" w14:textId="77777777" w:rsidR="0077418F" w:rsidRPr="001077A9" w:rsidRDefault="0077418F" w:rsidP="006E33FE">
            <w:pPr>
              <w:pStyle w:val="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QĐ2</w:t>
            </w:r>
          </w:p>
        </w:tc>
        <w:tc>
          <w:tcPr>
            <w:tcW w:w="1276" w:type="dxa"/>
            <w:vAlign w:val="center"/>
          </w:tcPr>
          <w:p w14:paraId="622A1EE2" w14:textId="77777777" w:rsidR="0077418F" w:rsidRPr="001077A9" w:rsidRDefault="0077418F" w:rsidP="006E33FE">
            <w:pPr>
              <w:pStyle w:val="Table"/>
              <w:spacing w:line="360" w:lineRule="auto"/>
              <w:rPr>
                <w:sz w:val="26"/>
                <w:szCs w:val="26"/>
                <w:lang w:val="vi-VN"/>
              </w:rPr>
            </w:pPr>
          </w:p>
        </w:tc>
      </w:tr>
      <w:tr w:rsidR="0077418F" w:rsidRPr="001077A9" w14:paraId="7598290F" w14:textId="77777777" w:rsidTr="006E33FE">
        <w:trPr>
          <w:jc w:val="center"/>
        </w:trPr>
        <w:tc>
          <w:tcPr>
            <w:tcW w:w="1103" w:type="dxa"/>
            <w:vAlign w:val="center"/>
          </w:tcPr>
          <w:p w14:paraId="7900A768" w14:textId="77777777" w:rsidR="0077418F" w:rsidRPr="001077A9" w:rsidRDefault="0077418F" w:rsidP="006E33FE">
            <w:pPr>
              <w:pStyle w:val="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3</w:t>
            </w:r>
          </w:p>
        </w:tc>
        <w:tc>
          <w:tcPr>
            <w:tcW w:w="3003" w:type="dxa"/>
            <w:vAlign w:val="center"/>
          </w:tcPr>
          <w:p w14:paraId="292341E2" w14:textId="77777777" w:rsidR="0077418F" w:rsidRPr="001077A9" w:rsidRDefault="0077418F" w:rsidP="006E33FE">
            <w:pPr>
              <w:pStyle w:val="Left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Tra cứu sách</w:t>
            </w:r>
          </w:p>
        </w:tc>
        <w:tc>
          <w:tcPr>
            <w:tcW w:w="1418" w:type="dxa"/>
            <w:vAlign w:val="center"/>
          </w:tcPr>
          <w:p w14:paraId="48A353BE" w14:textId="77777777" w:rsidR="0077418F" w:rsidRPr="001077A9" w:rsidRDefault="0077418F" w:rsidP="006E33FE">
            <w:pPr>
              <w:pStyle w:val="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BM3</w:t>
            </w:r>
          </w:p>
        </w:tc>
        <w:tc>
          <w:tcPr>
            <w:tcW w:w="1417" w:type="dxa"/>
            <w:vAlign w:val="center"/>
          </w:tcPr>
          <w:p w14:paraId="3CD0754B" w14:textId="77777777" w:rsidR="0077418F" w:rsidRPr="001077A9" w:rsidRDefault="0077418F" w:rsidP="006E33FE">
            <w:pPr>
              <w:pStyle w:val="Table"/>
              <w:spacing w:line="360" w:lineRule="auto"/>
              <w:rPr>
                <w:sz w:val="26"/>
                <w:szCs w:val="26"/>
                <w:lang w:val="vi-VN"/>
              </w:rPr>
            </w:pPr>
          </w:p>
        </w:tc>
        <w:tc>
          <w:tcPr>
            <w:tcW w:w="1276" w:type="dxa"/>
            <w:vAlign w:val="center"/>
          </w:tcPr>
          <w:p w14:paraId="24308CD9" w14:textId="77777777" w:rsidR="0077418F" w:rsidRPr="001077A9" w:rsidRDefault="0077418F" w:rsidP="006E33FE">
            <w:pPr>
              <w:pStyle w:val="Table"/>
              <w:spacing w:line="360" w:lineRule="auto"/>
              <w:rPr>
                <w:sz w:val="26"/>
                <w:szCs w:val="26"/>
                <w:lang w:val="vi-VN"/>
              </w:rPr>
            </w:pPr>
          </w:p>
        </w:tc>
      </w:tr>
      <w:tr w:rsidR="0077418F" w:rsidRPr="001077A9" w14:paraId="49DCA9C4" w14:textId="77777777" w:rsidTr="006E33FE">
        <w:trPr>
          <w:jc w:val="center"/>
        </w:trPr>
        <w:tc>
          <w:tcPr>
            <w:tcW w:w="1103" w:type="dxa"/>
            <w:vAlign w:val="center"/>
          </w:tcPr>
          <w:p w14:paraId="696C288C" w14:textId="77777777" w:rsidR="0077418F" w:rsidRPr="001077A9" w:rsidRDefault="0077418F" w:rsidP="006E33FE">
            <w:pPr>
              <w:pStyle w:val="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4</w:t>
            </w:r>
          </w:p>
        </w:tc>
        <w:tc>
          <w:tcPr>
            <w:tcW w:w="3003" w:type="dxa"/>
            <w:vAlign w:val="center"/>
          </w:tcPr>
          <w:p w14:paraId="755C65B0" w14:textId="77777777" w:rsidR="0077418F" w:rsidRPr="001077A9" w:rsidRDefault="0077418F" w:rsidP="006E33FE">
            <w:pPr>
              <w:pStyle w:val="Left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Cho mượn sách</w:t>
            </w:r>
          </w:p>
        </w:tc>
        <w:tc>
          <w:tcPr>
            <w:tcW w:w="1418" w:type="dxa"/>
            <w:vAlign w:val="center"/>
          </w:tcPr>
          <w:p w14:paraId="74B6012D" w14:textId="77777777" w:rsidR="0077418F" w:rsidRPr="001077A9" w:rsidRDefault="0077418F" w:rsidP="006E33FE">
            <w:pPr>
              <w:pStyle w:val="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BM4</w:t>
            </w:r>
          </w:p>
        </w:tc>
        <w:tc>
          <w:tcPr>
            <w:tcW w:w="1417" w:type="dxa"/>
            <w:vAlign w:val="center"/>
          </w:tcPr>
          <w:p w14:paraId="05581F73" w14:textId="77777777" w:rsidR="0077418F" w:rsidRPr="001077A9" w:rsidRDefault="0077418F" w:rsidP="006E33FE">
            <w:pPr>
              <w:pStyle w:val="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QĐ4</w:t>
            </w:r>
          </w:p>
        </w:tc>
        <w:tc>
          <w:tcPr>
            <w:tcW w:w="1276" w:type="dxa"/>
            <w:vAlign w:val="center"/>
          </w:tcPr>
          <w:p w14:paraId="20BB3B3F" w14:textId="77777777" w:rsidR="0077418F" w:rsidRPr="001077A9" w:rsidRDefault="0077418F" w:rsidP="006E33FE">
            <w:pPr>
              <w:pStyle w:val="Table"/>
              <w:spacing w:line="360" w:lineRule="auto"/>
              <w:rPr>
                <w:sz w:val="26"/>
                <w:szCs w:val="26"/>
                <w:lang w:val="vi-VN"/>
              </w:rPr>
            </w:pPr>
          </w:p>
        </w:tc>
      </w:tr>
      <w:tr w:rsidR="0077418F" w:rsidRPr="001077A9" w14:paraId="06A66A84" w14:textId="77777777" w:rsidTr="006E33FE">
        <w:trPr>
          <w:jc w:val="center"/>
        </w:trPr>
        <w:tc>
          <w:tcPr>
            <w:tcW w:w="1103" w:type="dxa"/>
            <w:vAlign w:val="center"/>
          </w:tcPr>
          <w:p w14:paraId="3169A1CA" w14:textId="77777777" w:rsidR="0077418F" w:rsidRPr="001077A9" w:rsidRDefault="0077418F" w:rsidP="006E33FE">
            <w:pPr>
              <w:pStyle w:val="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5</w:t>
            </w:r>
          </w:p>
        </w:tc>
        <w:tc>
          <w:tcPr>
            <w:tcW w:w="3003" w:type="dxa"/>
            <w:vAlign w:val="center"/>
          </w:tcPr>
          <w:p w14:paraId="3C709734" w14:textId="77777777" w:rsidR="0077418F" w:rsidRPr="001077A9" w:rsidRDefault="0077418F" w:rsidP="006E33FE">
            <w:pPr>
              <w:pStyle w:val="Left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Nhận trả sách</w:t>
            </w:r>
          </w:p>
        </w:tc>
        <w:tc>
          <w:tcPr>
            <w:tcW w:w="1418" w:type="dxa"/>
            <w:vAlign w:val="center"/>
          </w:tcPr>
          <w:p w14:paraId="4665710B" w14:textId="77777777" w:rsidR="0077418F" w:rsidRPr="001077A9" w:rsidRDefault="0077418F" w:rsidP="006E33FE">
            <w:pPr>
              <w:pStyle w:val="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BM5</w:t>
            </w:r>
          </w:p>
        </w:tc>
        <w:tc>
          <w:tcPr>
            <w:tcW w:w="1417" w:type="dxa"/>
            <w:vAlign w:val="center"/>
          </w:tcPr>
          <w:p w14:paraId="3CAE93F4" w14:textId="77777777" w:rsidR="0077418F" w:rsidRPr="001077A9" w:rsidRDefault="0077418F" w:rsidP="006E33FE">
            <w:pPr>
              <w:pStyle w:val="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QĐ5</w:t>
            </w:r>
          </w:p>
        </w:tc>
        <w:tc>
          <w:tcPr>
            <w:tcW w:w="1276" w:type="dxa"/>
            <w:vAlign w:val="center"/>
          </w:tcPr>
          <w:p w14:paraId="106ED322" w14:textId="77777777" w:rsidR="0077418F" w:rsidRPr="001077A9" w:rsidRDefault="0077418F" w:rsidP="006E33FE">
            <w:pPr>
              <w:pStyle w:val="Table"/>
              <w:spacing w:line="360" w:lineRule="auto"/>
              <w:rPr>
                <w:sz w:val="26"/>
                <w:szCs w:val="26"/>
                <w:lang w:val="vi-VN"/>
              </w:rPr>
            </w:pPr>
          </w:p>
        </w:tc>
      </w:tr>
      <w:tr w:rsidR="0077418F" w:rsidRPr="001077A9" w14:paraId="37CB97B2" w14:textId="77777777" w:rsidTr="006E33FE">
        <w:trPr>
          <w:trHeight w:val="449"/>
          <w:jc w:val="center"/>
        </w:trPr>
        <w:tc>
          <w:tcPr>
            <w:tcW w:w="1103" w:type="dxa"/>
            <w:vAlign w:val="center"/>
          </w:tcPr>
          <w:p w14:paraId="3950EF0B" w14:textId="77777777" w:rsidR="0077418F" w:rsidRPr="001077A9" w:rsidRDefault="0077418F" w:rsidP="006E33FE">
            <w:pPr>
              <w:pStyle w:val="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6</w:t>
            </w:r>
          </w:p>
        </w:tc>
        <w:tc>
          <w:tcPr>
            <w:tcW w:w="3003" w:type="dxa"/>
            <w:vAlign w:val="center"/>
          </w:tcPr>
          <w:p w14:paraId="70EF4F76" w14:textId="77777777" w:rsidR="0077418F" w:rsidRPr="001077A9" w:rsidRDefault="0077418F" w:rsidP="006E33FE">
            <w:pPr>
              <w:pStyle w:val="Left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Lập phiếu thu tiền phạt</w:t>
            </w:r>
          </w:p>
        </w:tc>
        <w:tc>
          <w:tcPr>
            <w:tcW w:w="1418" w:type="dxa"/>
            <w:vAlign w:val="center"/>
          </w:tcPr>
          <w:p w14:paraId="27C8533C" w14:textId="77777777" w:rsidR="0077418F" w:rsidRPr="001077A9" w:rsidRDefault="0077418F" w:rsidP="006E33FE">
            <w:pPr>
              <w:pStyle w:val="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BM6</w:t>
            </w:r>
          </w:p>
        </w:tc>
        <w:tc>
          <w:tcPr>
            <w:tcW w:w="1417" w:type="dxa"/>
            <w:vAlign w:val="center"/>
          </w:tcPr>
          <w:p w14:paraId="4B2DF7E4" w14:textId="77777777" w:rsidR="0077418F" w:rsidRPr="001077A9" w:rsidRDefault="0077418F" w:rsidP="006E33FE">
            <w:pPr>
              <w:pStyle w:val="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QĐ6</w:t>
            </w:r>
          </w:p>
        </w:tc>
        <w:tc>
          <w:tcPr>
            <w:tcW w:w="1276" w:type="dxa"/>
            <w:vAlign w:val="center"/>
          </w:tcPr>
          <w:p w14:paraId="3D8BD087" w14:textId="77777777" w:rsidR="0077418F" w:rsidRPr="001077A9" w:rsidRDefault="0077418F" w:rsidP="006E33FE">
            <w:pPr>
              <w:pStyle w:val="Table"/>
              <w:spacing w:line="360" w:lineRule="auto"/>
              <w:rPr>
                <w:sz w:val="26"/>
                <w:szCs w:val="26"/>
                <w:lang w:val="vi-VN"/>
              </w:rPr>
            </w:pPr>
          </w:p>
        </w:tc>
      </w:tr>
      <w:tr w:rsidR="0077418F" w:rsidRPr="001077A9" w14:paraId="37D3A722" w14:textId="77777777" w:rsidTr="006E33FE">
        <w:trPr>
          <w:trHeight w:val="449"/>
          <w:jc w:val="center"/>
        </w:trPr>
        <w:tc>
          <w:tcPr>
            <w:tcW w:w="1103" w:type="dxa"/>
            <w:vAlign w:val="center"/>
          </w:tcPr>
          <w:p w14:paraId="18875A8A" w14:textId="77777777" w:rsidR="0077418F" w:rsidRPr="001077A9" w:rsidRDefault="0077418F" w:rsidP="006E33FE">
            <w:pPr>
              <w:pStyle w:val="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7</w:t>
            </w:r>
          </w:p>
        </w:tc>
        <w:tc>
          <w:tcPr>
            <w:tcW w:w="3003" w:type="dxa"/>
            <w:vAlign w:val="center"/>
          </w:tcPr>
          <w:p w14:paraId="1BA90F91" w14:textId="77777777" w:rsidR="0077418F" w:rsidRPr="001077A9" w:rsidRDefault="0077418F" w:rsidP="006E33FE">
            <w:pPr>
              <w:pStyle w:val="Left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Lập báo cáo</w:t>
            </w:r>
          </w:p>
        </w:tc>
        <w:tc>
          <w:tcPr>
            <w:tcW w:w="1418" w:type="dxa"/>
            <w:vAlign w:val="center"/>
          </w:tcPr>
          <w:p w14:paraId="3FC6E054" w14:textId="77777777" w:rsidR="0077418F" w:rsidRPr="001077A9" w:rsidRDefault="0077418F" w:rsidP="006E33FE">
            <w:pPr>
              <w:pStyle w:val="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BM7.1, BM7.2</w:t>
            </w:r>
          </w:p>
        </w:tc>
        <w:tc>
          <w:tcPr>
            <w:tcW w:w="1417" w:type="dxa"/>
            <w:vAlign w:val="center"/>
          </w:tcPr>
          <w:p w14:paraId="4B98C843" w14:textId="77777777" w:rsidR="0077418F" w:rsidRPr="001077A9" w:rsidRDefault="0077418F" w:rsidP="006E33FE">
            <w:pPr>
              <w:pStyle w:val="Table"/>
              <w:spacing w:line="360" w:lineRule="auto"/>
              <w:rPr>
                <w:sz w:val="26"/>
                <w:szCs w:val="26"/>
                <w:lang w:val="vi-VN"/>
              </w:rPr>
            </w:pPr>
          </w:p>
        </w:tc>
        <w:tc>
          <w:tcPr>
            <w:tcW w:w="1276" w:type="dxa"/>
            <w:vAlign w:val="center"/>
          </w:tcPr>
          <w:p w14:paraId="3F4792B3" w14:textId="77777777" w:rsidR="0077418F" w:rsidRPr="001077A9" w:rsidRDefault="0077418F" w:rsidP="006E33FE">
            <w:pPr>
              <w:pStyle w:val="Table"/>
              <w:spacing w:line="360" w:lineRule="auto"/>
              <w:rPr>
                <w:sz w:val="26"/>
                <w:szCs w:val="26"/>
                <w:lang w:val="vi-VN"/>
              </w:rPr>
            </w:pPr>
          </w:p>
        </w:tc>
      </w:tr>
      <w:tr w:rsidR="0077418F" w:rsidRPr="001077A9" w14:paraId="1664A37E" w14:textId="77777777" w:rsidTr="006E33FE">
        <w:trPr>
          <w:trHeight w:val="449"/>
          <w:jc w:val="center"/>
        </w:trPr>
        <w:tc>
          <w:tcPr>
            <w:tcW w:w="1103" w:type="dxa"/>
            <w:vAlign w:val="center"/>
          </w:tcPr>
          <w:p w14:paraId="4DBF8F7A" w14:textId="77777777" w:rsidR="0077418F" w:rsidRPr="001077A9" w:rsidRDefault="0077418F" w:rsidP="006E33FE">
            <w:pPr>
              <w:pStyle w:val="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8</w:t>
            </w:r>
          </w:p>
        </w:tc>
        <w:tc>
          <w:tcPr>
            <w:tcW w:w="3003" w:type="dxa"/>
            <w:vAlign w:val="center"/>
          </w:tcPr>
          <w:p w14:paraId="48F02A24" w14:textId="77777777" w:rsidR="0077418F" w:rsidRPr="001077A9" w:rsidRDefault="0077418F" w:rsidP="006E33FE">
            <w:pPr>
              <w:pStyle w:val="Left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Thay đổi qui định</w:t>
            </w:r>
          </w:p>
        </w:tc>
        <w:tc>
          <w:tcPr>
            <w:tcW w:w="1418" w:type="dxa"/>
            <w:vAlign w:val="center"/>
          </w:tcPr>
          <w:p w14:paraId="408D735B" w14:textId="77777777" w:rsidR="0077418F" w:rsidRPr="001077A9" w:rsidRDefault="0077418F" w:rsidP="006E33FE">
            <w:pPr>
              <w:pStyle w:val="Table"/>
              <w:spacing w:line="360" w:lineRule="auto"/>
              <w:rPr>
                <w:sz w:val="26"/>
                <w:szCs w:val="26"/>
                <w:lang w:val="vi-VN"/>
              </w:rPr>
            </w:pPr>
          </w:p>
        </w:tc>
        <w:tc>
          <w:tcPr>
            <w:tcW w:w="1417" w:type="dxa"/>
            <w:vAlign w:val="center"/>
          </w:tcPr>
          <w:p w14:paraId="0D8F4074" w14:textId="77777777" w:rsidR="0077418F" w:rsidRPr="001077A9" w:rsidRDefault="0077418F" w:rsidP="006E33FE">
            <w:pPr>
              <w:pStyle w:val="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QĐ8</w:t>
            </w:r>
          </w:p>
        </w:tc>
        <w:tc>
          <w:tcPr>
            <w:tcW w:w="1276" w:type="dxa"/>
            <w:vAlign w:val="center"/>
          </w:tcPr>
          <w:p w14:paraId="4BA8662D" w14:textId="77777777" w:rsidR="0077418F" w:rsidRPr="001077A9" w:rsidRDefault="0077418F" w:rsidP="006E33FE">
            <w:pPr>
              <w:pStyle w:val="Table"/>
              <w:spacing w:line="360" w:lineRule="auto"/>
              <w:rPr>
                <w:sz w:val="26"/>
                <w:szCs w:val="26"/>
                <w:lang w:val="vi-VN"/>
              </w:rPr>
            </w:pPr>
          </w:p>
        </w:tc>
      </w:tr>
    </w:tbl>
    <w:p w14:paraId="0B81C721" w14:textId="77777777" w:rsidR="0077418F" w:rsidRPr="001077A9" w:rsidRDefault="0077418F" w:rsidP="0077418F">
      <w:pPr>
        <w:pStyle w:val="ListParagraph"/>
        <w:spacing w:line="360" w:lineRule="auto"/>
        <w:ind w:left="2880"/>
        <w:jc w:val="both"/>
        <w:outlineLvl w:val="0"/>
        <w:rPr>
          <w:rFonts w:ascii="Times New Roman" w:hAnsi="Times New Roman" w:cs="Times New Roman"/>
          <w:b/>
          <w:bCs/>
          <w:sz w:val="26"/>
          <w:szCs w:val="26"/>
          <w:lang w:val="vi-VN"/>
        </w:rPr>
      </w:pPr>
    </w:p>
    <w:p w14:paraId="6537D5F3" w14:textId="77777777" w:rsidR="0077418F" w:rsidRPr="001077A9" w:rsidRDefault="0077418F" w:rsidP="0077418F">
      <w:pPr>
        <w:pStyle w:val="ListParagraph"/>
        <w:numPr>
          <w:ilvl w:val="0"/>
          <w:numId w:val="3"/>
        </w:numPr>
        <w:spacing w:line="360" w:lineRule="auto"/>
        <w:jc w:val="both"/>
        <w:outlineLvl w:val="1"/>
        <w:rPr>
          <w:rFonts w:ascii="Times New Roman" w:hAnsi="Times New Roman" w:cs="Times New Roman"/>
          <w:b/>
          <w:bCs/>
          <w:sz w:val="26"/>
          <w:szCs w:val="26"/>
          <w:lang w:val="vi-VN"/>
        </w:rPr>
      </w:pPr>
      <w:bookmarkStart w:id="3" w:name="_Toc44972257"/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Thuật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toán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lập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sơ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đồ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logic</w:t>
      </w:r>
      <w:bookmarkEnd w:id="3"/>
      <w:proofErr w:type="spellEnd"/>
    </w:p>
    <w:p w14:paraId="2A17B993" w14:textId="77777777" w:rsidR="0077418F" w:rsidRPr="001077A9" w:rsidRDefault="0077418F" w:rsidP="0077418F">
      <w:pPr>
        <w:pStyle w:val="ListParagraph"/>
        <w:numPr>
          <w:ilvl w:val="1"/>
          <w:numId w:val="3"/>
        </w:numPr>
        <w:spacing w:line="360" w:lineRule="auto"/>
        <w:outlineLvl w:val="2"/>
        <w:rPr>
          <w:rFonts w:ascii="Times New Roman" w:hAnsi="Times New Roman" w:cs="Times New Roman"/>
          <w:b/>
          <w:bCs/>
          <w:sz w:val="26"/>
          <w:szCs w:val="26"/>
          <w:lang w:val="vi-VN"/>
        </w:rPr>
      </w:pPr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</w:t>
      </w:r>
      <w:bookmarkStart w:id="4" w:name="_Toc44972258"/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Xét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yêu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cầu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Lập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thẻ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độc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giả</w:t>
      </w:r>
      <w:bookmarkEnd w:id="4"/>
      <w:proofErr w:type="spellEnd"/>
    </w:p>
    <w:p w14:paraId="6B36FE43" w14:textId="77777777" w:rsidR="0077418F" w:rsidRPr="001077A9" w:rsidRDefault="0077418F" w:rsidP="0077418F">
      <w:pPr>
        <w:pStyle w:val="ListParagraph"/>
        <w:numPr>
          <w:ilvl w:val="2"/>
          <w:numId w:val="3"/>
        </w:numPr>
        <w:spacing w:line="360" w:lineRule="auto"/>
        <w:rPr>
          <w:rFonts w:ascii="Times New Roman" w:hAnsi="Times New Roman" w:cs="Times New Roman"/>
          <w:b/>
          <w:bCs/>
          <w:sz w:val="26"/>
          <w:szCs w:val="26"/>
          <w:lang w:val="vi-VN"/>
        </w:rPr>
      </w:pP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Thiết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kế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dữ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liệu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với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tính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đúng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đắn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:</w:t>
      </w:r>
    </w:p>
    <w:p w14:paraId="37C54395" w14:textId="072063C6" w:rsidR="0077418F" w:rsidRPr="001077A9" w:rsidRDefault="0077418F" w:rsidP="0077418F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Biểu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mẫu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liên quan: </w:t>
      </w:r>
      <w:proofErr w:type="spellStart"/>
      <w:r w:rsidR="001D7EB7" w:rsidRPr="001077A9">
        <w:rPr>
          <w:rFonts w:ascii="Times New Roman" w:hAnsi="Times New Roman" w:cs="Times New Roman"/>
          <w:sz w:val="26"/>
          <w:szCs w:val="26"/>
          <w:lang w:val="vi-VN"/>
        </w:rPr>
        <w:t>Biểu</w:t>
      </w:r>
      <w:proofErr w:type="spellEnd"/>
      <w:r w:rsidR="001D7EB7"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="001D7EB7" w:rsidRPr="001077A9">
        <w:rPr>
          <w:rFonts w:ascii="Times New Roman" w:hAnsi="Times New Roman" w:cs="Times New Roman"/>
          <w:sz w:val="26"/>
          <w:szCs w:val="26"/>
          <w:lang w:val="vi-VN"/>
        </w:rPr>
        <w:t>mẫu</w:t>
      </w:r>
      <w:proofErr w:type="spellEnd"/>
      <w:r w:rsidR="001D7EB7"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1</w:t>
      </w:r>
    </w:p>
    <w:tbl>
      <w:tblPr>
        <w:tblW w:w="7163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1"/>
        <w:gridCol w:w="1684"/>
        <w:gridCol w:w="2244"/>
        <w:gridCol w:w="2514"/>
      </w:tblGrid>
      <w:tr w:rsidR="0077418F" w:rsidRPr="001077A9" w14:paraId="1C800705" w14:textId="77777777" w:rsidTr="006E33FE">
        <w:trPr>
          <w:jc w:val="center"/>
        </w:trPr>
        <w:tc>
          <w:tcPr>
            <w:tcW w:w="721" w:type="dxa"/>
            <w:tcBorders>
              <w:bottom w:val="single" w:sz="2" w:space="0" w:color="auto"/>
            </w:tcBorders>
            <w:vAlign w:val="center"/>
          </w:tcPr>
          <w:p w14:paraId="25BE6CB1" w14:textId="77777777" w:rsidR="0077418F" w:rsidRPr="001077A9" w:rsidRDefault="0077418F" w:rsidP="006E33FE">
            <w:pPr>
              <w:pStyle w:val="Header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BM1:</w:t>
            </w:r>
          </w:p>
        </w:tc>
        <w:tc>
          <w:tcPr>
            <w:tcW w:w="6442" w:type="dxa"/>
            <w:gridSpan w:val="3"/>
            <w:tcBorders>
              <w:bottom w:val="single" w:sz="2" w:space="0" w:color="auto"/>
            </w:tcBorders>
            <w:vAlign w:val="center"/>
          </w:tcPr>
          <w:p w14:paraId="155C99AC" w14:textId="77777777" w:rsidR="0077418F" w:rsidRPr="001077A9" w:rsidRDefault="0077418F" w:rsidP="006E33FE">
            <w:pPr>
              <w:pStyle w:val="HeaderTable"/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Thẻ Độc giả</w:t>
            </w:r>
          </w:p>
        </w:tc>
      </w:tr>
      <w:tr w:rsidR="0077418F" w:rsidRPr="001077A9" w14:paraId="160F324B" w14:textId="77777777" w:rsidTr="006E33FE">
        <w:trPr>
          <w:trHeight w:val="378"/>
          <w:jc w:val="center"/>
        </w:trPr>
        <w:tc>
          <w:tcPr>
            <w:tcW w:w="2405" w:type="dxa"/>
            <w:gridSpan w:val="2"/>
            <w:vAlign w:val="center"/>
          </w:tcPr>
          <w:p w14:paraId="769A12BF" w14:textId="77777777" w:rsidR="0077418F" w:rsidRPr="001077A9" w:rsidRDefault="0077418F" w:rsidP="006E33FE">
            <w:pPr>
              <w:pStyle w:val="LeftTable"/>
              <w:tabs>
                <w:tab w:val="right" w:leader="dot" w:pos="2266"/>
              </w:tabs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 xml:space="preserve">Họ và tên:  </w:t>
            </w:r>
            <w:r w:rsidRPr="001077A9">
              <w:rPr>
                <w:sz w:val="26"/>
                <w:szCs w:val="26"/>
                <w:lang w:val="vi-VN"/>
              </w:rPr>
              <w:tab/>
            </w:r>
          </w:p>
        </w:tc>
        <w:tc>
          <w:tcPr>
            <w:tcW w:w="2244" w:type="dxa"/>
            <w:vAlign w:val="center"/>
          </w:tcPr>
          <w:p w14:paraId="0FCE119E" w14:textId="77777777" w:rsidR="0077418F" w:rsidRPr="001077A9" w:rsidRDefault="0077418F" w:rsidP="006E33FE">
            <w:pPr>
              <w:pStyle w:val="LeftTable"/>
              <w:tabs>
                <w:tab w:val="right" w:leader="dot" w:pos="2084"/>
              </w:tabs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>Loại độc giả:</w:t>
            </w:r>
            <w:r w:rsidRPr="001077A9">
              <w:rPr>
                <w:sz w:val="26"/>
                <w:szCs w:val="26"/>
                <w:lang w:val="vi-VN"/>
              </w:rPr>
              <w:tab/>
            </w:r>
          </w:p>
        </w:tc>
        <w:tc>
          <w:tcPr>
            <w:tcW w:w="2514" w:type="dxa"/>
            <w:vAlign w:val="center"/>
          </w:tcPr>
          <w:p w14:paraId="6F8680FC" w14:textId="77777777" w:rsidR="0077418F" w:rsidRPr="001077A9" w:rsidRDefault="0077418F" w:rsidP="006E33FE">
            <w:pPr>
              <w:pStyle w:val="LeftTable"/>
              <w:tabs>
                <w:tab w:val="right" w:leader="dot" w:pos="2298"/>
              </w:tabs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 xml:space="preserve">Ngày sinh: </w:t>
            </w:r>
            <w:r w:rsidRPr="001077A9">
              <w:rPr>
                <w:sz w:val="26"/>
                <w:szCs w:val="26"/>
                <w:lang w:val="vi-VN"/>
              </w:rPr>
              <w:tab/>
            </w:r>
          </w:p>
        </w:tc>
      </w:tr>
      <w:tr w:rsidR="0077418F" w:rsidRPr="001077A9" w14:paraId="1D4179E1" w14:textId="77777777" w:rsidTr="006E33FE">
        <w:trPr>
          <w:trHeight w:val="351"/>
          <w:jc w:val="center"/>
        </w:trPr>
        <w:tc>
          <w:tcPr>
            <w:tcW w:w="2405" w:type="dxa"/>
            <w:gridSpan w:val="2"/>
            <w:vAlign w:val="center"/>
          </w:tcPr>
          <w:p w14:paraId="60092CB4" w14:textId="77777777" w:rsidR="0077418F" w:rsidRPr="001077A9" w:rsidRDefault="0077418F" w:rsidP="006E33FE">
            <w:pPr>
              <w:pStyle w:val="LeftTable"/>
              <w:tabs>
                <w:tab w:val="right" w:leader="dot" w:pos="2266"/>
              </w:tabs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 xml:space="preserve"> Địa chỉ: </w:t>
            </w:r>
            <w:r w:rsidRPr="001077A9">
              <w:rPr>
                <w:sz w:val="26"/>
                <w:szCs w:val="26"/>
                <w:lang w:val="vi-VN"/>
              </w:rPr>
              <w:tab/>
            </w:r>
          </w:p>
        </w:tc>
        <w:tc>
          <w:tcPr>
            <w:tcW w:w="2244" w:type="dxa"/>
            <w:vAlign w:val="center"/>
          </w:tcPr>
          <w:p w14:paraId="5B04DDD7" w14:textId="77777777" w:rsidR="0077418F" w:rsidRPr="001077A9" w:rsidRDefault="0077418F" w:rsidP="006E33FE">
            <w:pPr>
              <w:pStyle w:val="LeftTable"/>
              <w:tabs>
                <w:tab w:val="right" w:leader="dot" w:pos="2084"/>
              </w:tabs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 xml:space="preserve">Email: </w:t>
            </w:r>
            <w:r w:rsidRPr="001077A9">
              <w:rPr>
                <w:sz w:val="26"/>
                <w:szCs w:val="26"/>
                <w:lang w:val="vi-VN"/>
              </w:rPr>
              <w:tab/>
            </w:r>
          </w:p>
        </w:tc>
        <w:tc>
          <w:tcPr>
            <w:tcW w:w="2514" w:type="dxa"/>
            <w:vAlign w:val="center"/>
          </w:tcPr>
          <w:p w14:paraId="64BF62E3" w14:textId="77777777" w:rsidR="0077418F" w:rsidRPr="001077A9" w:rsidRDefault="0077418F" w:rsidP="006E33FE">
            <w:pPr>
              <w:pStyle w:val="LeftTable"/>
              <w:tabs>
                <w:tab w:val="right" w:leader="dot" w:pos="2298"/>
              </w:tabs>
              <w:spacing w:line="360" w:lineRule="auto"/>
              <w:rPr>
                <w:sz w:val="26"/>
                <w:szCs w:val="26"/>
                <w:lang w:val="vi-VN"/>
              </w:rPr>
            </w:pPr>
            <w:r w:rsidRPr="001077A9">
              <w:rPr>
                <w:sz w:val="26"/>
                <w:szCs w:val="26"/>
                <w:lang w:val="vi-VN"/>
              </w:rPr>
              <w:t xml:space="preserve">Ngày lập thẻ: </w:t>
            </w:r>
            <w:r w:rsidRPr="001077A9">
              <w:rPr>
                <w:sz w:val="26"/>
                <w:szCs w:val="26"/>
                <w:lang w:val="vi-VN"/>
              </w:rPr>
              <w:tab/>
            </w:r>
          </w:p>
        </w:tc>
      </w:tr>
    </w:tbl>
    <w:p w14:paraId="73ED774A" w14:textId="77777777" w:rsidR="0077418F" w:rsidRPr="001077A9" w:rsidRDefault="0077418F" w:rsidP="0077418F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</w:p>
    <w:p w14:paraId="232C8A13" w14:textId="3095F86F" w:rsidR="0077418F" w:rsidRPr="001077A9" w:rsidRDefault="0077418F" w:rsidP="0077418F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  <w:r w:rsidRPr="001077A9">
        <w:rPr>
          <w:rFonts w:ascii="Times New Roman" w:hAnsi="Times New Roman" w:cs="Times New Roman"/>
          <w:sz w:val="26"/>
          <w:szCs w:val="26"/>
          <w:lang w:val="vi-VN"/>
        </w:rPr>
        <w:lastRenderedPageBreak/>
        <w:t xml:space="preserve">Sơ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đồ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luồng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dữ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liệu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: </w:t>
      </w:r>
    </w:p>
    <w:p w14:paraId="0468948B" w14:textId="2B9DA6D2" w:rsidR="00B96CEF" w:rsidRPr="001077A9" w:rsidRDefault="00B96CEF" w:rsidP="00B96CEF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  <w:lang w:val="vi-VN"/>
        </w:rPr>
      </w:pPr>
      <w:r w:rsidRPr="001077A9">
        <w:rPr>
          <w:rFonts w:ascii="Times New Roman" w:hAnsi="Times New Roman" w:cs="Times New Roman"/>
          <w:noProof/>
          <w:sz w:val="26"/>
          <w:szCs w:val="26"/>
          <w:lang w:val="vi-VN"/>
        </w:rPr>
        <w:drawing>
          <wp:inline distT="0" distB="0" distL="0" distR="0" wp14:anchorId="0609F54F" wp14:editId="4714816F">
            <wp:extent cx="4069080" cy="2247900"/>
            <wp:effectExtent l="0" t="0" r="7620" b="0"/>
            <wp:docPr id="77" name="Picture 77" descr="dfd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7" descr="dfd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9080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158BAC" w14:textId="10D0E085" w:rsidR="00753CC3" w:rsidRPr="006F6015" w:rsidRDefault="00753CC3" w:rsidP="00B96CEF">
      <w:pPr>
        <w:pStyle w:val="ListParagraph"/>
        <w:spacing w:line="360" w:lineRule="auto"/>
        <w:ind w:left="1584"/>
        <w:rPr>
          <w:rFonts w:ascii="Times New Roman" w:hAnsi="Times New Roman" w:cs="Times New Roman"/>
          <w:b/>
          <w:bCs/>
          <w:sz w:val="28"/>
          <w:szCs w:val="28"/>
          <w:lang w:val="vi-VN"/>
        </w:rPr>
      </w:pPr>
      <w:r w:rsidRPr="001077A9">
        <w:rPr>
          <w:rFonts w:ascii="Times New Roman" w:hAnsi="Times New Roman" w:cs="Times New Roman"/>
          <w:sz w:val="26"/>
          <w:szCs w:val="26"/>
          <w:lang w:val="vi-VN"/>
        </w:rPr>
        <w:tab/>
      </w:r>
      <w:r w:rsidRPr="001077A9">
        <w:rPr>
          <w:rFonts w:ascii="Times New Roman" w:hAnsi="Times New Roman" w:cs="Times New Roman"/>
          <w:sz w:val="26"/>
          <w:szCs w:val="26"/>
          <w:lang w:val="vi-VN"/>
        </w:rPr>
        <w:tab/>
      </w:r>
      <w:r w:rsidRPr="001077A9">
        <w:rPr>
          <w:rFonts w:ascii="Times New Roman" w:hAnsi="Times New Roman" w:cs="Times New Roman"/>
          <w:sz w:val="26"/>
          <w:szCs w:val="26"/>
          <w:lang w:val="vi-VN"/>
        </w:rPr>
        <w:tab/>
      </w:r>
      <w:r w:rsidRPr="001077A9">
        <w:rPr>
          <w:rFonts w:ascii="Times New Roman" w:hAnsi="Times New Roman" w:cs="Times New Roman"/>
          <w:sz w:val="26"/>
          <w:szCs w:val="26"/>
          <w:lang w:val="vi-VN"/>
        </w:rPr>
        <w:tab/>
      </w:r>
      <w:r w:rsidRPr="006F6015">
        <w:rPr>
          <w:rFonts w:ascii="Times New Roman" w:hAnsi="Times New Roman" w:cs="Times New Roman"/>
          <w:b/>
          <w:bCs/>
          <w:sz w:val="28"/>
          <w:szCs w:val="28"/>
          <w:lang w:val="vi-VN"/>
        </w:rPr>
        <w:t xml:space="preserve">Sơ </w:t>
      </w:r>
      <w:proofErr w:type="spellStart"/>
      <w:r w:rsidRPr="006F6015">
        <w:rPr>
          <w:rFonts w:ascii="Times New Roman" w:hAnsi="Times New Roman" w:cs="Times New Roman"/>
          <w:b/>
          <w:bCs/>
          <w:sz w:val="28"/>
          <w:szCs w:val="28"/>
          <w:lang w:val="vi-VN"/>
        </w:rPr>
        <w:t>đồ</w:t>
      </w:r>
      <w:proofErr w:type="spellEnd"/>
      <w:r w:rsidRPr="006F6015">
        <w:rPr>
          <w:rFonts w:ascii="Times New Roman" w:hAnsi="Times New Roman" w:cs="Times New Roman"/>
          <w:b/>
          <w:bCs/>
          <w:sz w:val="28"/>
          <w:szCs w:val="28"/>
          <w:lang w:val="vi-VN"/>
        </w:rPr>
        <w:t xml:space="preserve"> 1</w:t>
      </w:r>
    </w:p>
    <w:p w14:paraId="38420E3B" w14:textId="77777777" w:rsidR="00753CC3" w:rsidRPr="001077A9" w:rsidRDefault="00753CC3" w:rsidP="00B96CEF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  <w:lang w:val="vi-VN"/>
        </w:rPr>
      </w:pPr>
    </w:p>
    <w:p w14:paraId="59571A76" w14:textId="6536530D" w:rsidR="00BA7C73" w:rsidRPr="00BA7C73" w:rsidRDefault="00BA7C73" w:rsidP="00BA7C73">
      <w:pPr>
        <w:pStyle w:val="ListParagraph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  <w:r w:rsidRPr="00BA7C73">
        <w:rPr>
          <w:rFonts w:ascii="Times New Roman" w:hAnsi="Times New Roman" w:cs="Times New Roman"/>
          <w:sz w:val="26"/>
          <w:szCs w:val="26"/>
          <w:lang w:val="vi-VN"/>
        </w:rPr>
        <w:t xml:space="preserve">D1: </w:t>
      </w:r>
      <w:proofErr w:type="spellStart"/>
      <w:r w:rsidRPr="00BA7C73">
        <w:rPr>
          <w:rFonts w:ascii="Times New Roman" w:hAnsi="Times New Roman" w:cs="Times New Roman"/>
          <w:sz w:val="26"/>
          <w:szCs w:val="26"/>
          <w:lang w:val="vi-VN"/>
        </w:rPr>
        <w:t>Họ</w:t>
      </w:r>
      <w:proofErr w:type="spellEnd"/>
      <w:r w:rsidRPr="00BA7C73">
        <w:rPr>
          <w:rFonts w:ascii="Times New Roman" w:hAnsi="Times New Roman" w:cs="Times New Roman"/>
          <w:sz w:val="26"/>
          <w:szCs w:val="26"/>
          <w:lang w:val="vi-VN"/>
        </w:rPr>
        <w:t xml:space="preserve"> Tên, </w:t>
      </w:r>
      <w:proofErr w:type="spellStart"/>
      <w:r w:rsidRPr="00BA7C73">
        <w:rPr>
          <w:rFonts w:ascii="Times New Roman" w:hAnsi="Times New Roman" w:cs="Times New Roman"/>
          <w:sz w:val="26"/>
          <w:szCs w:val="26"/>
          <w:lang w:val="vi-VN"/>
        </w:rPr>
        <w:t>Loại</w:t>
      </w:r>
      <w:proofErr w:type="spellEnd"/>
      <w:r w:rsidRPr="00BA7C73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BA7C73">
        <w:rPr>
          <w:rFonts w:ascii="Times New Roman" w:hAnsi="Times New Roman" w:cs="Times New Roman"/>
          <w:sz w:val="26"/>
          <w:szCs w:val="26"/>
          <w:lang w:val="vi-VN"/>
        </w:rPr>
        <w:t>Độc</w:t>
      </w:r>
      <w:proofErr w:type="spellEnd"/>
      <w:r w:rsidRPr="00BA7C73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BA7C73">
        <w:rPr>
          <w:rFonts w:ascii="Times New Roman" w:hAnsi="Times New Roman" w:cs="Times New Roman"/>
          <w:sz w:val="26"/>
          <w:szCs w:val="26"/>
          <w:lang w:val="vi-VN"/>
        </w:rPr>
        <w:t>Giả</w:t>
      </w:r>
      <w:proofErr w:type="spellEnd"/>
      <w:r w:rsidRPr="00BA7C73">
        <w:rPr>
          <w:rFonts w:ascii="Times New Roman" w:hAnsi="Times New Roman" w:cs="Times New Roman"/>
          <w:sz w:val="26"/>
          <w:szCs w:val="26"/>
          <w:lang w:val="vi-VN"/>
        </w:rPr>
        <w:t xml:space="preserve">, </w:t>
      </w:r>
      <w:proofErr w:type="spellStart"/>
      <w:r w:rsidRPr="00BA7C73">
        <w:rPr>
          <w:rFonts w:ascii="Times New Roman" w:hAnsi="Times New Roman" w:cs="Times New Roman"/>
          <w:sz w:val="26"/>
          <w:szCs w:val="26"/>
          <w:lang w:val="vi-VN"/>
        </w:rPr>
        <w:t>Ngày</w:t>
      </w:r>
      <w:proofErr w:type="spellEnd"/>
      <w:r w:rsidRPr="00BA7C73">
        <w:rPr>
          <w:rFonts w:ascii="Times New Roman" w:hAnsi="Times New Roman" w:cs="Times New Roman"/>
          <w:sz w:val="26"/>
          <w:szCs w:val="26"/>
          <w:lang w:val="vi-VN"/>
        </w:rPr>
        <w:t xml:space="preserve"> Sinh, </w:t>
      </w:r>
      <w:proofErr w:type="spellStart"/>
      <w:r w:rsidRPr="00BA7C73">
        <w:rPr>
          <w:rFonts w:ascii="Times New Roman" w:hAnsi="Times New Roman" w:cs="Times New Roman"/>
          <w:sz w:val="26"/>
          <w:szCs w:val="26"/>
          <w:lang w:val="vi-VN"/>
        </w:rPr>
        <w:t>Địa</w:t>
      </w:r>
      <w:proofErr w:type="spellEnd"/>
      <w:r w:rsidRPr="00BA7C73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BA7C73">
        <w:rPr>
          <w:rFonts w:ascii="Times New Roman" w:hAnsi="Times New Roman" w:cs="Times New Roman"/>
          <w:sz w:val="26"/>
          <w:szCs w:val="26"/>
          <w:lang w:val="vi-VN"/>
        </w:rPr>
        <w:t>Chỉ</w:t>
      </w:r>
      <w:proofErr w:type="spellEnd"/>
      <w:r w:rsidRPr="00BA7C73">
        <w:rPr>
          <w:rFonts w:ascii="Times New Roman" w:hAnsi="Times New Roman" w:cs="Times New Roman"/>
          <w:sz w:val="26"/>
          <w:szCs w:val="26"/>
          <w:lang w:val="vi-VN"/>
        </w:rPr>
        <w:t xml:space="preserve">, </w:t>
      </w:r>
      <w:proofErr w:type="spellStart"/>
      <w:r w:rsidRPr="00BA7C73">
        <w:rPr>
          <w:rFonts w:ascii="Times New Roman" w:hAnsi="Times New Roman" w:cs="Times New Roman"/>
          <w:sz w:val="26"/>
          <w:szCs w:val="26"/>
          <w:lang w:val="vi-VN"/>
        </w:rPr>
        <w:t>Ngày</w:t>
      </w:r>
      <w:proofErr w:type="spellEnd"/>
      <w:r w:rsidRPr="00BA7C73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BA7C73">
        <w:rPr>
          <w:rFonts w:ascii="Times New Roman" w:hAnsi="Times New Roman" w:cs="Times New Roman"/>
          <w:sz w:val="26"/>
          <w:szCs w:val="26"/>
          <w:lang w:val="vi-VN"/>
        </w:rPr>
        <w:t>Lập</w:t>
      </w:r>
      <w:proofErr w:type="spellEnd"/>
      <w:r w:rsidRPr="00BA7C73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BA7C73">
        <w:rPr>
          <w:rFonts w:ascii="Times New Roman" w:hAnsi="Times New Roman" w:cs="Times New Roman"/>
          <w:sz w:val="26"/>
          <w:szCs w:val="26"/>
          <w:lang w:val="vi-VN"/>
        </w:rPr>
        <w:t>Thẻ</w:t>
      </w:r>
      <w:proofErr w:type="spellEnd"/>
      <w:r w:rsidRPr="00BA7C73">
        <w:rPr>
          <w:rFonts w:ascii="Times New Roman" w:hAnsi="Times New Roman" w:cs="Times New Roman"/>
          <w:sz w:val="26"/>
          <w:szCs w:val="26"/>
          <w:lang w:val="vi-VN"/>
        </w:rPr>
        <w:t>.</w:t>
      </w:r>
    </w:p>
    <w:p w14:paraId="7D9EFCA7" w14:textId="21EF4A88" w:rsidR="00BA7C73" w:rsidRPr="00BA7C73" w:rsidRDefault="00BA7C73" w:rsidP="00BA7C73">
      <w:pPr>
        <w:pStyle w:val="ListParagraph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  <w:r w:rsidRPr="00BA7C73">
        <w:rPr>
          <w:rFonts w:ascii="Times New Roman" w:hAnsi="Times New Roman" w:cs="Times New Roman"/>
          <w:sz w:val="26"/>
          <w:szCs w:val="26"/>
          <w:lang w:val="vi-VN"/>
        </w:rPr>
        <w:t xml:space="preserve">D2: Không </w:t>
      </w:r>
      <w:proofErr w:type="spellStart"/>
      <w:r w:rsidRPr="00BA7C73">
        <w:rPr>
          <w:rFonts w:ascii="Times New Roman" w:hAnsi="Times New Roman" w:cs="Times New Roman"/>
          <w:sz w:val="26"/>
          <w:szCs w:val="26"/>
          <w:lang w:val="vi-VN"/>
        </w:rPr>
        <w:t>có</w:t>
      </w:r>
      <w:proofErr w:type="spellEnd"/>
    </w:p>
    <w:p w14:paraId="574F8010" w14:textId="63635122" w:rsidR="00BA7C73" w:rsidRPr="00BA7C73" w:rsidRDefault="00BA7C73" w:rsidP="00BA7C73">
      <w:pPr>
        <w:pStyle w:val="ListParagraph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  <w:r w:rsidRPr="00BA7C73">
        <w:rPr>
          <w:rFonts w:ascii="Times New Roman" w:hAnsi="Times New Roman" w:cs="Times New Roman"/>
          <w:sz w:val="26"/>
          <w:szCs w:val="26"/>
          <w:lang w:val="vi-VN"/>
        </w:rPr>
        <w:t xml:space="preserve">D3: Danh </w:t>
      </w:r>
      <w:proofErr w:type="spellStart"/>
      <w:r w:rsidRPr="00BA7C73">
        <w:rPr>
          <w:rFonts w:ascii="Times New Roman" w:hAnsi="Times New Roman" w:cs="Times New Roman"/>
          <w:sz w:val="26"/>
          <w:szCs w:val="26"/>
          <w:lang w:val="vi-VN"/>
        </w:rPr>
        <w:t>Sách</w:t>
      </w:r>
      <w:proofErr w:type="spellEnd"/>
      <w:r w:rsidRPr="00BA7C73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BA7C73">
        <w:rPr>
          <w:rFonts w:ascii="Times New Roman" w:hAnsi="Times New Roman" w:cs="Times New Roman"/>
          <w:sz w:val="26"/>
          <w:szCs w:val="26"/>
          <w:lang w:val="vi-VN"/>
        </w:rPr>
        <w:t>Loại</w:t>
      </w:r>
      <w:proofErr w:type="spellEnd"/>
      <w:r w:rsidRPr="00BA7C73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BA7C73">
        <w:rPr>
          <w:rFonts w:ascii="Times New Roman" w:hAnsi="Times New Roman" w:cs="Times New Roman"/>
          <w:sz w:val="26"/>
          <w:szCs w:val="26"/>
          <w:lang w:val="vi-VN"/>
        </w:rPr>
        <w:t>Độc</w:t>
      </w:r>
      <w:proofErr w:type="spellEnd"/>
      <w:r w:rsidRPr="00BA7C73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BA7C73">
        <w:rPr>
          <w:rFonts w:ascii="Times New Roman" w:hAnsi="Times New Roman" w:cs="Times New Roman"/>
          <w:sz w:val="26"/>
          <w:szCs w:val="26"/>
          <w:lang w:val="vi-VN"/>
        </w:rPr>
        <w:t>Giả</w:t>
      </w:r>
      <w:proofErr w:type="spellEnd"/>
      <w:r w:rsidRPr="00BA7C73">
        <w:rPr>
          <w:rFonts w:ascii="Times New Roman" w:hAnsi="Times New Roman" w:cs="Times New Roman"/>
          <w:sz w:val="26"/>
          <w:szCs w:val="26"/>
          <w:lang w:val="vi-VN"/>
        </w:rPr>
        <w:t xml:space="preserve">, </w:t>
      </w:r>
      <w:proofErr w:type="spellStart"/>
      <w:r w:rsidRPr="00BA7C73">
        <w:rPr>
          <w:rFonts w:ascii="Times New Roman" w:hAnsi="Times New Roman" w:cs="Times New Roman"/>
          <w:sz w:val="26"/>
          <w:szCs w:val="26"/>
          <w:lang w:val="vi-VN"/>
        </w:rPr>
        <w:t>Tuổi</w:t>
      </w:r>
      <w:proofErr w:type="spellEnd"/>
      <w:r w:rsidRPr="00BA7C73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BA7C73">
        <w:rPr>
          <w:rFonts w:ascii="Times New Roman" w:hAnsi="Times New Roman" w:cs="Times New Roman"/>
          <w:sz w:val="26"/>
          <w:szCs w:val="26"/>
          <w:lang w:val="vi-VN"/>
        </w:rPr>
        <w:t>Tối</w:t>
      </w:r>
      <w:proofErr w:type="spellEnd"/>
      <w:r w:rsidRPr="00BA7C73">
        <w:rPr>
          <w:rFonts w:ascii="Times New Roman" w:hAnsi="Times New Roman" w:cs="Times New Roman"/>
          <w:sz w:val="26"/>
          <w:szCs w:val="26"/>
          <w:lang w:val="vi-VN"/>
        </w:rPr>
        <w:t xml:space="preserve"> Đa, </w:t>
      </w:r>
      <w:proofErr w:type="spellStart"/>
      <w:r w:rsidRPr="00BA7C73">
        <w:rPr>
          <w:rFonts w:ascii="Times New Roman" w:hAnsi="Times New Roman" w:cs="Times New Roman"/>
          <w:sz w:val="26"/>
          <w:szCs w:val="26"/>
          <w:lang w:val="vi-VN"/>
        </w:rPr>
        <w:t>Tuổi</w:t>
      </w:r>
      <w:proofErr w:type="spellEnd"/>
      <w:r w:rsidRPr="00BA7C73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BA7C73">
        <w:rPr>
          <w:rFonts w:ascii="Times New Roman" w:hAnsi="Times New Roman" w:cs="Times New Roman"/>
          <w:sz w:val="26"/>
          <w:szCs w:val="26"/>
          <w:lang w:val="vi-VN"/>
        </w:rPr>
        <w:t>Tối</w:t>
      </w:r>
      <w:proofErr w:type="spellEnd"/>
      <w:r w:rsidRPr="00BA7C73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BA7C73">
        <w:rPr>
          <w:rFonts w:ascii="Times New Roman" w:hAnsi="Times New Roman" w:cs="Times New Roman"/>
          <w:sz w:val="26"/>
          <w:szCs w:val="26"/>
          <w:lang w:val="vi-VN"/>
        </w:rPr>
        <w:t>Thiểu</w:t>
      </w:r>
      <w:proofErr w:type="spellEnd"/>
      <w:r w:rsidRPr="00BA7C73">
        <w:rPr>
          <w:rFonts w:ascii="Times New Roman" w:hAnsi="Times New Roman" w:cs="Times New Roman"/>
          <w:sz w:val="26"/>
          <w:szCs w:val="26"/>
          <w:lang w:val="vi-VN"/>
        </w:rPr>
        <w:t xml:space="preserve">, </w:t>
      </w:r>
      <w:proofErr w:type="spellStart"/>
      <w:r w:rsidRPr="00BA7C73">
        <w:rPr>
          <w:rFonts w:ascii="Times New Roman" w:hAnsi="Times New Roman" w:cs="Times New Roman"/>
          <w:sz w:val="26"/>
          <w:szCs w:val="26"/>
          <w:lang w:val="vi-VN"/>
        </w:rPr>
        <w:t>Thời</w:t>
      </w:r>
      <w:proofErr w:type="spellEnd"/>
      <w:r w:rsidRPr="00BA7C73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BA7C73">
        <w:rPr>
          <w:rFonts w:ascii="Times New Roman" w:hAnsi="Times New Roman" w:cs="Times New Roman"/>
          <w:sz w:val="26"/>
          <w:szCs w:val="26"/>
          <w:lang w:val="vi-VN"/>
        </w:rPr>
        <w:t>Hạn</w:t>
      </w:r>
      <w:proofErr w:type="spellEnd"/>
      <w:r w:rsidRPr="00BA7C73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BA7C73">
        <w:rPr>
          <w:rFonts w:ascii="Times New Roman" w:hAnsi="Times New Roman" w:cs="Times New Roman"/>
          <w:sz w:val="26"/>
          <w:szCs w:val="26"/>
          <w:lang w:val="vi-VN"/>
        </w:rPr>
        <w:t>Sử</w:t>
      </w:r>
      <w:proofErr w:type="spellEnd"/>
      <w:r w:rsidRPr="00BA7C73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BA7C73">
        <w:rPr>
          <w:rFonts w:ascii="Times New Roman" w:hAnsi="Times New Roman" w:cs="Times New Roman"/>
          <w:sz w:val="26"/>
          <w:szCs w:val="26"/>
          <w:lang w:val="vi-VN"/>
        </w:rPr>
        <w:t>Dụng</w:t>
      </w:r>
      <w:proofErr w:type="spellEnd"/>
      <w:r w:rsidRPr="00BA7C73">
        <w:rPr>
          <w:rFonts w:ascii="Times New Roman" w:hAnsi="Times New Roman" w:cs="Times New Roman"/>
          <w:sz w:val="26"/>
          <w:szCs w:val="26"/>
          <w:lang w:val="vi-VN"/>
        </w:rPr>
        <w:t>.</w:t>
      </w:r>
    </w:p>
    <w:p w14:paraId="1FF0C726" w14:textId="69CA78BD" w:rsidR="00BA7C73" w:rsidRPr="00BA7C73" w:rsidRDefault="00BA7C73" w:rsidP="00BA7C73">
      <w:pPr>
        <w:pStyle w:val="ListParagraph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  <w:r w:rsidRPr="00BA7C73">
        <w:rPr>
          <w:rFonts w:ascii="Times New Roman" w:hAnsi="Times New Roman" w:cs="Times New Roman"/>
          <w:sz w:val="26"/>
          <w:szCs w:val="26"/>
          <w:lang w:val="vi-VN"/>
        </w:rPr>
        <w:t xml:space="preserve">D4: D1 + </w:t>
      </w:r>
      <w:proofErr w:type="spellStart"/>
      <w:r w:rsidRPr="00BA7C73">
        <w:rPr>
          <w:rFonts w:ascii="Times New Roman" w:hAnsi="Times New Roman" w:cs="Times New Roman"/>
          <w:sz w:val="26"/>
          <w:szCs w:val="26"/>
          <w:lang w:val="vi-VN"/>
        </w:rPr>
        <w:t>Ngày</w:t>
      </w:r>
      <w:proofErr w:type="spellEnd"/>
      <w:r w:rsidRPr="00BA7C73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BA7C73">
        <w:rPr>
          <w:rFonts w:ascii="Times New Roman" w:hAnsi="Times New Roman" w:cs="Times New Roman"/>
          <w:sz w:val="26"/>
          <w:szCs w:val="26"/>
          <w:lang w:val="vi-VN"/>
        </w:rPr>
        <w:t>Hết</w:t>
      </w:r>
      <w:proofErr w:type="spellEnd"/>
      <w:r w:rsidRPr="00BA7C73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BA7C73">
        <w:rPr>
          <w:rFonts w:ascii="Times New Roman" w:hAnsi="Times New Roman" w:cs="Times New Roman"/>
          <w:sz w:val="26"/>
          <w:szCs w:val="26"/>
          <w:lang w:val="vi-VN"/>
        </w:rPr>
        <w:t>Hạn</w:t>
      </w:r>
      <w:proofErr w:type="spellEnd"/>
      <w:r w:rsidRPr="00BA7C73">
        <w:rPr>
          <w:rFonts w:ascii="Times New Roman" w:hAnsi="Times New Roman" w:cs="Times New Roman"/>
          <w:sz w:val="26"/>
          <w:szCs w:val="26"/>
          <w:lang w:val="vi-VN"/>
        </w:rPr>
        <w:t>.</w:t>
      </w:r>
    </w:p>
    <w:p w14:paraId="7314AE68" w14:textId="2E0F7068" w:rsidR="00BA7C73" w:rsidRPr="00BA7C73" w:rsidRDefault="00BA7C73" w:rsidP="00BA7C73">
      <w:pPr>
        <w:pStyle w:val="ListParagraph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  <w:r w:rsidRPr="00BA7C73">
        <w:rPr>
          <w:rFonts w:ascii="Times New Roman" w:hAnsi="Times New Roman" w:cs="Times New Roman"/>
          <w:sz w:val="26"/>
          <w:szCs w:val="26"/>
          <w:lang w:val="vi-VN"/>
        </w:rPr>
        <w:t>D5: D3</w:t>
      </w:r>
    </w:p>
    <w:p w14:paraId="0787466C" w14:textId="4B073C59" w:rsidR="00B96CEF" w:rsidRPr="001077A9" w:rsidRDefault="00BA7C73" w:rsidP="00BA7C73">
      <w:pPr>
        <w:pStyle w:val="ListParagraph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  <w:r w:rsidRPr="00BA7C73">
        <w:rPr>
          <w:rFonts w:ascii="Times New Roman" w:hAnsi="Times New Roman" w:cs="Times New Roman"/>
          <w:sz w:val="26"/>
          <w:szCs w:val="26"/>
          <w:lang w:val="vi-VN"/>
        </w:rPr>
        <w:t>D6: D5</w:t>
      </w:r>
    </w:p>
    <w:p w14:paraId="37708C07" w14:textId="5EE8FE1E" w:rsidR="0077418F" w:rsidRPr="006F6015" w:rsidRDefault="0077418F" w:rsidP="0077418F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b/>
          <w:bCs/>
          <w:sz w:val="26"/>
          <w:szCs w:val="26"/>
          <w:lang w:val="vi-VN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Các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thuộc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tính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mới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: </w:t>
      </w:r>
      <w:proofErr w:type="spellStart"/>
      <w:r w:rsidR="00B96CEF" w:rsidRPr="006F6015">
        <w:rPr>
          <w:rFonts w:ascii="Times New Roman" w:hAnsi="Times New Roman" w:cs="Times New Roman"/>
          <w:b/>
          <w:bCs/>
          <w:sz w:val="26"/>
          <w:szCs w:val="26"/>
          <w:lang w:val="vi-VN"/>
        </w:rPr>
        <w:t>HoTen</w:t>
      </w:r>
      <w:proofErr w:type="spellEnd"/>
      <w:r w:rsidR="00B96CEF" w:rsidRPr="006F6015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, </w:t>
      </w:r>
      <w:proofErr w:type="spellStart"/>
      <w:r w:rsidR="001D7EB7" w:rsidRPr="006F6015">
        <w:rPr>
          <w:rFonts w:ascii="Times New Roman" w:hAnsi="Times New Roman" w:cs="Times New Roman"/>
          <w:b/>
          <w:bCs/>
          <w:sz w:val="26"/>
          <w:szCs w:val="26"/>
          <w:lang w:val="vi-VN"/>
        </w:rPr>
        <w:t>DiaChi</w:t>
      </w:r>
      <w:proofErr w:type="spellEnd"/>
      <w:r w:rsidR="001D7EB7" w:rsidRPr="006F6015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, </w:t>
      </w:r>
      <w:proofErr w:type="spellStart"/>
      <w:r w:rsidR="001D7EB7" w:rsidRPr="006F6015">
        <w:rPr>
          <w:rFonts w:ascii="Times New Roman" w:hAnsi="Times New Roman" w:cs="Times New Roman"/>
          <w:b/>
          <w:bCs/>
          <w:sz w:val="26"/>
          <w:szCs w:val="26"/>
          <w:lang w:val="vi-VN"/>
        </w:rPr>
        <w:t>Email</w:t>
      </w:r>
      <w:proofErr w:type="spellEnd"/>
      <w:r w:rsidR="001D7EB7" w:rsidRPr="006F6015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, </w:t>
      </w:r>
      <w:proofErr w:type="spellStart"/>
      <w:r w:rsidR="00B96CEF" w:rsidRPr="006F6015">
        <w:rPr>
          <w:rFonts w:ascii="Times New Roman" w:hAnsi="Times New Roman" w:cs="Times New Roman"/>
          <w:b/>
          <w:bCs/>
          <w:sz w:val="26"/>
          <w:szCs w:val="26"/>
          <w:lang w:val="vi-VN"/>
        </w:rPr>
        <w:t>MaCongViec</w:t>
      </w:r>
      <w:proofErr w:type="spellEnd"/>
      <w:r w:rsidR="00B96CEF" w:rsidRPr="006F6015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, </w:t>
      </w:r>
      <w:proofErr w:type="spellStart"/>
      <w:r w:rsidR="00B96CEF" w:rsidRPr="006F6015">
        <w:rPr>
          <w:rFonts w:ascii="Times New Roman" w:hAnsi="Times New Roman" w:cs="Times New Roman"/>
          <w:b/>
          <w:bCs/>
          <w:sz w:val="26"/>
          <w:szCs w:val="26"/>
          <w:lang w:val="vi-VN"/>
        </w:rPr>
        <w:t>NgaySinh</w:t>
      </w:r>
      <w:proofErr w:type="spellEnd"/>
      <w:r w:rsidR="00B96CEF" w:rsidRPr="006F6015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, </w:t>
      </w:r>
      <w:proofErr w:type="spellStart"/>
      <w:r w:rsidR="001D7EB7" w:rsidRPr="006F6015">
        <w:rPr>
          <w:rFonts w:ascii="Times New Roman" w:hAnsi="Times New Roman" w:cs="Times New Roman"/>
          <w:b/>
          <w:bCs/>
          <w:sz w:val="26"/>
          <w:szCs w:val="26"/>
          <w:lang w:val="vi-VN"/>
        </w:rPr>
        <w:t>GioiTinh</w:t>
      </w:r>
      <w:proofErr w:type="spellEnd"/>
      <w:r w:rsidR="001D7EB7" w:rsidRPr="006F6015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, </w:t>
      </w:r>
      <w:proofErr w:type="spellStart"/>
      <w:r w:rsidR="001D7EB7" w:rsidRPr="006F6015">
        <w:rPr>
          <w:rFonts w:ascii="Times New Roman" w:hAnsi="Times New Roman" w:cs="Times New Roman"/>
          <w:b/>
          <w:bCs/>
          <w:sz w:val="26"/>
          <w:szCs w:val="26"/>
          <w:lang w:val="vi-VN"/>
        </w:rPr>
        <w:t>SoDienThoai</w:t>
      </w:r>
      <w:proofErr w:type="spellEnd"/>
      <w:r w:rsidR="001D7EB7" w:rsidRPr="006F6015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, </w:t>
      </w:r>
      <w:proofErr w:type="spellStart"/>
      <w:r w:rsidR="00B96CEF" w:rsidRPr="006F6015">
        <w:rPr>
          <w:rFonts w:ascii="Times New Roman" w:hAnsi="Times New Roman" w:cs="Times New Roman"/>
          <w:b/>
          <w:bCs/>
          <w:sz w:val="26"/>
          <w:szCs w:val="26"/>
          <w:lang w:val="vi-VN"/>
        </w:rPr>
        <w:t>NgayTaoThe</w:t>
      </w:r>
      <w:proofErr w:type="spellEnd"/>
      <w:r w:rsidR="001D7EB7" w:rsidRPr="006F6015">
        <w:rPr>
          <w:rFonts w:ascii="Times New Roman" w:hAnsi="Times New Roman" w:cs="Times New Roman"/>
          <w:b/>
          <w:bCs/>
          <w:sz w:val="26"/>
          <w:szCs w:val="26"/>
        </w:rPr>
        <w:t xml:space="preserve">, </w:t>
      </w:r>
      <w:proofErr w:type="spellStart"/>
      <w:r w:rsidR="001D7EB7" w:rsidRPr="006F6015">
        <w:rPr>
          <w:rFonts w:ascii="Times New Roman" w:hAnsi="Times New Roman" w:cs="Times New Roman"/>
          <w:b/>
          <w:bCs/>
          <w:sz w:val="26"/>
          <w:szCs w:val="26"/>
          <w:lang w:val="vi-VN"/>
        </w:rPr>
        <w:t>SoNo</w:t>
      </w:r>
      <w:proofErr w:type="spellEnd"/>
    </w:p>
    <w:p w14:paraId="73B8C8F9" w14:textId="1F3E8038" w:rsidR="0077418F" w:rsidRPr="001077A9" w:rsidRDefault="0077418F" w:rsidP="0077418F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Thuộc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tính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trừu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tượng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: </w:t>
      </w:r>
      <w:proofErr w:type="spellStart"/>
      <w:r w:rsidR="001D7EB7" w:rsidRPr="006F6015">
        <w:rPr>
          <w:rFonts w:ascii="Times New Roman" w:hAnsi="Times New Roman" w:cs="Times New Roman"/>
          <w:b/>
          <w:sz w:val="26"/>
          <w:szCs w:val="26"/>
          <w:lang w:val="vi-VN"/>
        </w:rPr>
        <w:t>MaDocGia</w:t>
      </w:r>
      <w:proofErr w:type="spellEnd"/>
    </w:p>
    <w:p w14:paraId="1302EFE5" w14:textId="4934FC22" w:rsidR="0077418F" w:rsidRPr="001077A9" w:rsidRDefault="0077418F" w:rsidP="0077418F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Thiết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kế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dữ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liệu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>:</w:t>
      </w:r>
    </w:p>
    <w:p w14:paraId="10B9852A" w14:textId="7C4053A4" w:rsidR="0077418F" w:rsidRDefault="0077418F" w:rsidP="0077418F">
      <w:p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</w:p>
    <w:p w14:paraId="4AD5C7F8" w14:textId="066545A5" w:rsidR="00BA7C73" w:rsidRDefault="00BA7C73" w:rsidP="0077418F">
      <w:p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</w:p>
    <w:p w14:paraId="762D8888" w14:textId="4BDBAF15" w:rsidR="00BA7C73" w:rsidRDefault="00BA7C73" w:rsidP="0077418F">
      <w:p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</w:p>
    <w:p w14:paraId="614D8DC2" w14:textId="77777777" w:rsidR="00BA7C73" w:rsidRPr="001077A9" w:rsidRDefault="00BA7C73" w:rsidP="0077418F">
      <w:p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</w:p>
    <w:p w14:paraId="2D4A7847" w14:textId="77777777" w:rsidR="0077418F" w:rsidRPr="001077A9" w:rsidRDefault="0077418F" w:rsidP="0077418F">
      <w:p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</w:p>
    <w:tbl>
      <w:tblPr>
        <w:tblW w:w="0" w:type="auto"/>
        <w:tblInd w:w="27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12"/>
      </w:tblGrid>
      <w:tr w:rsidR="0077418F" w:rsidRPr="001077A9" w14:paraId="60ACA08D" w14:textId="77777777" w:rsidTr="001D7EB7">
        <w:trPr>
          <w:trHeight w:val="530"/>
        </w:trPr>
        <w:tc>
          <w:tcPr>
            <w:tcW w:w="2712" w:type="dxa"/>
          </w:tcPr>
          <w:p w14:paraId="44CBFCC3" w14:textId="69630DFD" w:rsidR="0077418F" w:rsidRPr="001077A9" w:rsidRDefault="0077418F" w:rsidP="0077418F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lastRenderedPageBreak/>
              <w:t xml:space="preserve">         DOCGIA</w:t>
            </w:r>
          </w:p>
        </w:tc>
      </w:tr>
      <w:tr w:rsidR="0077418F" w:rsidRPr="001077A9" w14:paraId="7C8209AB" w14:textId="77777777" w:rsidTr="001D7EB7">
        <w:trPr>
          <w:trHeight w:val="3624"/>
        </w:trPr>
        <w:tc>
          <w:tcPr>
            <w:tcW w:w="2712" w:type="dxa"/>
          </w:tcPr>
          <w:p w14:paraId="4FB86529" w14:textId="6930CBBD" w:rsidR="0077418F" w:rsidRPr="001077A9" w:rsidRDefault="0077418F" w:rsidP="0077418F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        </w:t>
            </w:r>
            <w:proofErr w:type="spellStart"/>
            <w:r w:rsidR="001D7EB7"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MaDocGia</w:t>
            </w:r>
            <w:proofErr w:type="spellEnd"/>
          </w:p>
          <w:p w14:paraId="5A71D1C0" w14:textId="0C9CB9BB" w:rsidR="0077418F" w:rsidRPr="001077A9" w:rsidRDefault="0077418F" w:rsidP="0077418F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        </w:t>
            </w:r>
            <w:proofErr w:type="spellStart"/>
            <w:r w:rsidR="001D7EB7"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HoTen</w:t>
            </w:r>
            <w:proofErr w:type="spellEnd"/>
          </w:p>
          <w:p w14:paraId="627FFA47" w14:textId="3051654D" w:rsidR="0077418F" w:rsidRPr="001077A9" w:rsidRDefault="0077418F" w:rsidP="0077418F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        </w:t>
            </w:r>
            <w:proofErr w:type="spellStart"/>
            <w:r w:rsidR="001D7EB7"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DiaChi</w:t>
            </w:r>
            <w:proofErr w:type="spellEnd"/>
          </w:p>
          <w:p w14:paraId="5882A770" w14:textId="6E96CBCC" w:rsidR="0077418F" w:rsidRPr="001077A9" w:rsidRDefault="0077418F" w:rsidP="0077418F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       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Email</w:t>
            </w:r>
            <w:proofErr w:type="spellEnd"/>
          </w:p>
          <w:p w14:paraId="3E41E4D2" w14:textId="5CFF584C" w:rsidR="0077418F" w:rsidRPr="001077A9" w:rsidRDefault="0077418F" w:rsidP="0077418F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        </w:t>
            </w:r>
            <w:proofErr w:type="spellStart"/>
            <w:r w:rsidR="001D7EB7"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MaCongViec</w:t>
            </w:r>
            <w:proofErr w:type="spellEnd"/>
          </w:p>
          <w:p w14:paraId="17315BE6" w14:textId="4E9D4102" w:rsidR="0077418F" w:rsidRPr="001077A9" w:rsidRDefault="0077418F" w:rsidP="0077418F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        </w:t>
            </w:r>
            <w:proofErr w:type="spellStart"/>
            <w:r w:rsidR="001D7EB7"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NgaySinh</w:t>
            </w:r>
            <w:proofErr w:type="spellEnd"/>
          </w:p>
          <w:p w14:paraId="1D07037D" w14:textId="35FC4C96" w:rsidR="0077418F" w:rsidRPr="001077A9" w:rsidRDefault="0077418F" w:rsidP="0077418F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       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Gioi</w:t>
            </w:r>
            <w:r w:rsidR="001D7EB7"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T</w:t>
            </w:r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inh</w:t>
            </w:r>
            <w:proofErr w:type="spellEnd"/>
          </w:p>
          <w:p w14:paraId="46F28C37" w14:textId="2A1022D9" w:rsidR="0077418F" w:rsidRPr="001077A9" w:rsidRDefault="0077418F" w:rsidP="0077418F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        </w:t>
            </w:r>
            <w:proofErr w:type="spellStart"/>
            <w:r w:rsidR="001D7EB7"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SoDienThoai</w:t>
            </w:r>
            <w:proofErr w:type="spellEnd"/>
          </w:p>
          <w:p w14:paraId="18AC6B3B" w14:textId="7A44B926" w:rsidR="0077418F" w:rsidRPr="001077A9" w:rsidRDefault="0077418F" w:rsidP="0077418F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        </w:t>
            </w:r>
            <w:proofErr w:type="spellStart"/>
            <w:r w:rsidR="001D7EB7"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NgayTaoThe</w:t>
            </w:r>
            <w:proofErr w:type="spellEnd"/>
          </w:p>
          <w:p w14:paraId="2FEFF765" w14:textId="615414FF" w:rsidR="0077418F" w:rsidRPr="001077A9" w:rsidRDefault="0077418F" w:rsidP="0077418F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        </w:t>
            </w:r>
            <w:proofErr w:type="spellStart"/>
            <w:r w:rsidR="001D7EB7"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SoNo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 </w:t>
            </w:r>
          </w:p>
          <w:p w14:paraId="63F30134" w14:textId="5F252B03" w:rsidR="0077418F" w:rsidRPr="001077A9" w:rsidRDefault="0077418F" w:rsidP="0077418F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</w:p>
        </w:tc>
      </w:tr>
    </w:tbl>
    <w:p w14:paraId="72B9EC58" w14:textId="585D3AD1" w:rsidR="0077418F" w:rsidRPr="001077A9" w:rsidRDefault="0077418F" w:rsidP="0077418F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</w:p>
    <w:p w14:paraId="61ACE919" w14:textId="77777777" w:rsidR="0077418F" w:rsidRPr="001077A9" w:rsidRDefault="0077418F" w:rsidP="0077418F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Sơ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đồ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logic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: </w:t>
      </w:r>
    </w:p>
    <w:tbl>
      <w:tblPr>
        <w:tblStyle w:val="TableGrid"/>
        <w:tblW w:w="0" w:type="auto"/>
        <w:tblInd w:w="2766" w:type="dxa"/>
        <w:tblLook w:val="04A0" w:firstRow="1" w:lastRow="0" w:firstColumn="1" w:lastColumn="0" w:noHBand="0" w:noVBand="1"/>
      </w:tblPr>
      <w:tblGrid>
        <w:gridCol w:w="2182"/>
      </w:tblGrid>
      <w:tr w:rsidR="0077418F" w:rsidRPr="001077A9" w14:paraId="3209FE82" w14:textId="77777777" w:rsidTr="00D11A22">
        <w:trPr>
          <w:trHeight w:val="374"/>
        </w:trPr>
        <w:tc>
          <w:tcPr>
            <w:tcW w:w="2182" w:type="dxa"/>
          </w:tcPr>
          <w:p w14:paraId="72A1536A" w14:textId="4594FE46" w:rsidR="0077418F" w:rsidRPr="001077A9" w:rsidRDefault="0077418F" w:rsidP="0077418F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      DOCGIA</w:t>
            </w:r>
          </w:p>
        </w:tc>
      </w:tr>
    </w:tbl>
    <w:p w14:paraId="41774B1C" w14:textId="181C8A8A" w:rsidR="0077418F" w:rsidRPr="001077A9" w:rsidRDefault="0077418F" w:rsidP="0077418F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  <w:r w:rsidRPr="001077A9">
        <w:rPr>
          <w:rFonts w:ascii="Times New Roman" w:hAnsi="Times New Roman" w:cs="Times New Roman"/>
          <w:sz w:val="26"/>
          <w:szCs w:val="26"/>
          <w:lang w:val="vi-VN"/>
        </w:rPr>
        <w:tab/>
        <w:t xml:space="preserve"> </w:t>
      </w:r>
    </w:p>
    <w:p w14:paraId="2A785EEC" w14:textId="77777777" w:rsidR="0077418F" w:rsidRPr="001077A9" w:rsidRDefault="0077418F" w:rsidP="0077418F">
      <w:pPr>
        <w:pStyle w:val="ListParagraph"/>
        <w:numPr>
          <w:ilvl w:val="2"/>
          <w:numId w:val="3"/>
        </w:numPr>
        <w:spacing w:line="360" w:lineRule="auto"/>
        <w:rPr>
          <w:rFonts w:ascii="Times New Roman" w:hAnsi="Times New Roman" w:cs="Times New Roman"/>
          <w:b/>
          <w:bCs/>
          <w:sz w:val="26"/>
          <w:szCs w:val="26"/>
          <w:lang w:val="vi-VN"/>
        </w:rPr>
      </w:pP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Thiết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kế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dữ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liệu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với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tính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tiến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hóa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:</w:t>
      </w:r>
    </w:p>
    <w:p w14:paraId="66DE600B" w14:textId="75C91BBB" w:rsidR="0077418F" w:rsidRPr="001077A9" w:rsidRDefault="0077418F" w:rsidP="0077418F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Qui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định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liên quan: Q</w:t>
      </w:r>
      <w:proofErr w:type="spellStart"/>
      <w:r w:rsidR="006F6015">
        <w:rPr>
          <w:rFonts w:ascii="Times New Roman" w:hAnsi="Times New Roman" w:cs="Times New Roman"/>
          <w:sz w:val="26"/>
          <w:szCs w:val="26"/>
        </w:rPr>
        <w:t>ui</w:t>
      </w:r>
      <w:proofErr w:type="spellEnd"/>
      <w:r w:rsidR="006F601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F6015">
        <w:rPr>
          <w:rFonts w:ascii="Times New Roman" w:hAnsi="Times New Roman" w:cs="Times New Roman"/>
          <w:sz w:val="26"/>
          <w:szCs w:val="26"/>
        </w:rPr>
        <w:t>định</w:t>
      </w:r>
      <w:proofErr w:type="spellEnd"/>
      <w:r w:rsidR="006F6015">
        <w:rPr>
          <w:rFonts w:ascii="Times New Roman" w:hAnsi="Times New Roman" w:cs="Times New Roman"/>
          <w:sz w:val="26"/>
          <w:szCs w:val="26"/>
        </w:rPr>
        <w:t xml:space="preserve"> 1</w:t>
      </w:r>
    </w:p>
    <w:p w14:paraId="7C177DCE" w14:textId="77777777" w:rsidR="0077418F" w:rsidRPr="001077A9" w:rsidRDefault="0077418F" w:rsidP="00B96CEF">
      <w:pPr>
        <w:pStyle w:val="Rule"/>
        <w:pBdr>
          <w:left w:val="single" w:sz="18" w:space="1" w:color="auto" w:shadow="1"/>
        </w:pBdr>
        <w:ind w:left="720"/>
        <w:rPr>
          <w:sz w:val="26"/>
          <w:szCs w:val="26"/>
          <w:u w:val="single"/>
          <w:lang w:val="vi-VN"/>
        </w:rPr>
      </w:pPr>
      <w:r w:rsidRPr="001077A9">
        <w:rPr>
          <w:sz w:val="26"/>
          <w:szCs w:val="26"/>
          <w:lang w:val="vi-VN"/>
        </w:rPr>
        <w:t xml:space="preserve">QĐ1: </w:t>
      </w:r>
      <w:proofErr w:type="spellStart"/>
      <w:r w:rsidRPr="001077A9">
        <w:rPr>
          <w:sz w:val="26"/>
          <w:szCs w:val="26"/>
          <w:lang w:val="vi-VN"/>
        </w:rPr>
        <w:t>Có</w:t>
      </w:r>
      <w:proofErr w:type="spellEnd"/>
      <w:r w:rsidRPr="001077A9">
        <w:rPr>
          <w:sz w:val="26"/>
          <w:szCs w:val="26"/>
          <w:lang w:val="vi-VN"/>
        </w:rPr>
        <w:t xml:space="preserve"> 2 </w:t>
      </w:r>
      <w:proofErr w:type="spellStart"/>
      <w:r w:rsidRPr="001077A9">
        <w:rPr>
          <w:sz w:val="26"/>
          <w:szCs w:val="26"/>
          <w:lang w:val="vi-VN"/>
        </w:rPr>
        <w:t>loại</w:t>
      </w:r>
      <w:proofErr w:type="spellEnd"/>
      <w:r w:rsidRPr="001077A9">
        <w:rPr>
          <w:sz w:val="26"/>
          <w:szCs w:val="26"/>
          <w:lang w:val="vi-VN"/>
        </w:rPr>
        <w:t xml:space="preserve"> </w:t>
      </w:r>
      <w:proofErr w:type="spellStart"/>
      <w:r w:rsidRPr="001077A9">
        <w:rPr>
          <w:sz w:val="26"/>
          <w:szCs w:val="26"/>
          <w:lang w:val="vi-VN"/>
        </w:rPr>
        <w:t>độc</w:t>
      </w:r>
      <w:proofErr w:type="spellEnd"/>
      <w:r w:rsidRPr="001077A9">
        <w:rPr>
          <w:sz w:val="26"/>
          <w:szCs w:val="26"/>
          <w:lang w:val="vi-VN"/>
        </w:rPr>
        <w:t xml:space="preserve"> </w:t>
      </w:r>
      <w:proofErr w:type="spellStart"/>
      <w:r w:rsidRPr="001077A9">
        <w:rPr>
          <w:sz w:val="26"/>
          <w:szCs w:val="26"/>
          <w:lang w:val="vi-VN"/>
        </w:rPr>
        <w:t>giả</w:t>
      </w:r>
      <w:proofErr w:type="spellEnd"/>
      <w:r w:rsidRPr="001077A9">
        <w:rPr>
          <w:sz w:val="26"/>
          <w:szCs w:val="26"/>
          <w:lang w:val="vi-VN"/>
        </w:rPr>
        <w:t xml:space="preserve"> (X,Y). </w:t>
      </w:r>
      <w:proofErr w:type="spellStart"/>
      <w:r w:rsidRPr="001077A9">
        <w:rPr>
          <w:sz w:val="26"/>
          <w:szCs w:val="26"/>
          <w:lang w:val="vi-VN"/>
        </w:rPr>
        <w:t>Tuổi</w:t>
      </w:r>
      <w:proofErr w:type="spellEnd"/>
      <w:r w:rsidRPr="001077A9">
        <w:rPr>
          <w:sz w:val="26"/>
          <w:szCs w:val="26"/>
          <w:lang w:val="vi-VN"/>
        </w:rPr>
        <w:t xml:space="preserve"> </w:t>
      </w:r>
      <w:proofErr w:type="spellStart"/>
      <w:r w:rsidRPr="001077A9">
        <w:rPr>
          <w:sz w:val="26"/>
          <w:szCs w:val="26"/>
          <w:lang w:val="vi-VN"/>
        </w:rPr>
        <w:t>độc</w:t>
      </w:r>
      <w:proofErr w:type="spellEnd"/>
      <w:r w:rsidRPr="001077A9">
        <w:rPr>
          <w:sz w:val="26"/>
          <w:szCs w:val="26"/>
          <w:lang w:val="vi-VN"/>
        </w:rPr>
        <w:t xml:space="preserve"> </w:t>
      </w:r>
      <w:proofErr w:type="spellStart"/>
      <w:r w:rsidRPr="001077A9">
        <w:rPr>
          <w:sz w:val="26"/>
          <w:szCs w:val="26"/>
          <w:lang w:val="vi-VN"/>
        </w:rPr>
        <w:t>giả</w:t>
      </w:r>
      <w:proofErr w:type="spellEnd"/>
      <w:r w:rsidRPr="001077A9">
        <w:rPr>
          <w:sz w:val="26"/>
          <w:szCs w:val="26"/>
          <w:lang w:val="vi-VN"/>
        </w:rPr>
        <w:t xml:space="preserve"> </w:t>
      </w:r>
      <w:proofErr w:type="spellStart"/>
      <w:r w:rsidRPr="001077A9">
        <w:rPr>
          <w:sz w:val="26"/>
          <w:szCs w:val="26"/>
          <w:lang w:val="vi-VN"/>
        </w:rPr>
        <w:t>từ</w:t>
      </w:r>
      <w:proofErr w:type="spellEnd"/>
      <w:r w:rsidRPr="001077A9">
        <w:rPr>
          <w:sz w:val="26"/>
          <w:szCs w:val="26"/>
          <w:lang w:val="vi-VN"/>
        </w:rPr>
        <w:t xml:space="preserve"> 18 </w:t>
      </w:r>
      <w:proofErr w:type="spellStart"/>
      <w:r w:rsidRPr="001077A9">
        <w:rPr>
          <w:sz w:val="26"/>
          <w:szCs w:val="26"/>
          <w:lang w:val="vi-VN"/>
        </w:rPr>
        <w:t>đến</w:t>
      </w:r>
      <w:proofErr w:type="spellEnd"/>
      <w:r w:rsidRPr="001077A9">
        <w:rPr>
          <w:sz w:val="26"/>
          <w:szCs w:val="26"/>
          <w:lang w:val="vi-VN"/>
        </w:rPr>
        <w:t xml:space="preserve"> 55. </w:t>
      </w:r>
      <w:proofErr w:type="spellStart"/>
      <w:r w:rsidRPr="001077A9">
        <w:rPr>
          <w:sz w:val="26"/>
          <w:szCs w:val="26"/>
          <w:lang w:val="vi-VN"/>
        </w:rPr>
        <w:t>Thẻ</w:t>
      </w:r>
      <w:proofErr w:type="spellEnd"/>
      <w:r w:rsidRPr="001077A9">
        <w:rPr>
          <w:sz w:val="26"/>
          <w:szCs w:val="26"/>
          <w:lang w:val="vi-VN"/>
        </w:rPr>
        <w:t xml:space="preserve"> </w:t>
      </w:r>
      <w:proofErr w:type="spellStart"/>
      <w:r w:rsidRPr="001077A9">
        <w:rPr>
          <w:sz w:val="26"/>
          <w:szCs w:val="26"/>
          <w:lang w:val="vi-VN"/>
        </w:rPr>
        <w:t>có</w:t>
      </w:r>
      <w:proofErr w:type="spellEnd"/>
      <w:r w:rsidRPr="001077A9">
        <w:rPr>
          <w:sz w:val="26"/>
          <w:szCs w:val="26"/>
          <w:lang w:val="vi-VN"/>
        </w:rPr>
        <w:t xml:space="preserve"> </w:t>
      </w:r>
      <w:proofErr w:type="spellStart"/>
      <w:r w:rsidRPr="001077A9">
        <w:rPr>
          <w:sz w:val="26"/>
          <w:szCs w:val="26"/>
          <w:lang w:val="vi-VN"/>
        </w:rPr>
        <w:t>giá</w:t>
      </w:r>
      <w:proofErr w:type="spellEnd"/>
      <w:r w:rsidRPr="001077A9">
        <w:rPr>
          <w:sz w:val="26"/>
          <w:szCs w:val="26"/>
          <w:lang w:val="vi-VN"/>
        </w:rPr>
        <w:t xml:space="preserve"> </w:t>
      </w:r>
      <w:proofErr w:type="spellStart"/>
      <w:r w:rsidRPr="001077A9">
        <w:rPr>
          <w:sz w:val="26"/>
          <w:szCs w:val="26"/>
          <w:lang w:val="vi-VN"/>
        </w:rPr>
        <w:t>trị</w:t>
      </w:r>
      <w:proofErr w:type="spellEnd"/>
      <w:r w:rsidRPr="001077A9">
        <w:rPr>
          <w:sz w:val="26"/>
          <w:szCs w:val="26"/>
          <w:lang w:val="vi-VN"/>
        </w:rPr>
        <w:t xml:space="preserve"> 6 </w:t>
      </w:r>
      <w:proofErr w:type="spellStart"/>
      <w:r w:rsidRPr="001077A9">
        <w:rPr>
          <w:sz w:val="26"/>
          <w:szCs w:val="26"/>
          <w:lang w:val="vi-VN"/>
        </w:rPr>
        <w:t>tháng</w:t>
      </w:r>
      <w:proofErr w:type="spellEnd"/>
      <w:r w:rsidRPr="001077A9">
        <w:rPr>
          <w:sz w:val="26"/>
          <w:szCs w:val="26"/>
          <w:lang w:val="vi-VN"/>
        </w:rPr>
        <w:t xml:space="preserve">. </w:t>
      </w:r>
    </w:p>
    <w:p w14:paraId="77443B2E" w14:textId="4FDC476B" w:rsidR="00B96CEF" w:rsidRPr="001077A9" w:rsidRDefault="0077418F" w:rsidP="001D7EB7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Sơ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đồ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luồng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dữ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liệu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về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việc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thay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đổi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quy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định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: </w:t>
      </w:r>
      <w:r w:rsidR="00753CC3"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Sơ </w:t>
      </w:r>
      <w:proofErr w:type="spellStart"/>
      <w:r w:rsidR="00753CC3" w:rsidRPr="001077A9">
        <w:rPr>
          <w:rFonts w:ascii="Times New Roman" w:hAnsi="Times New Roman" w:cs="Times New Roman"/>
          <w:sz w:val="26"/>
          <w:szCs w:val="26"/>
          <w:lang w:val="vi-VN"/>
        </w:rPr>
        <w:t>đồ</w:t>
      </w:r>
      <w:proofErr w:type="spellEnd"/>
      <w:r w:rsidR="00753CC3"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1</w:t>
      </w:r>
    </w:p>
    <w:p w14:paraId="029F3E51" w14:textId="42B3AC0E" w:rsidR="0077418F" w:rsidRPr="001077A9" w:rsidRDefault="0077418F" w:rsidP="0077418F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Các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thuộc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tính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mới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: </w:t>
      </w:r>
      <w:proofErr w:type="spellStart"/>
      <w:r w:rsidR="001D7EB7" w:rsidRPr="006F6015">
        <w:rPr>
          <w:rFonts w:ascii="Times New Roman" w:hAnsi="Times New Roman" w:cs="Times New Roman"/>
          <w:b/>
          <w:bCs/>
          <w:sz w:val="26"/>
          <w:szCs w:val="26"/>
        </w:rPr>
        <w:t>TenCongViec</w:t>
      </w:r>
      <w:proofErr w:type="spellEnd"/>
    </w:p>
    <w:p w14:paraId="32265BA1" w14:textId="01183DB5" w:rsidR="0077418F" w:rsidRPr="006F6015" w:rsidRDefault="0077418F" w:rsidP="0077418F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b/>
          <w:bCs/>
          <w:sz w:val="26"/>
          <w:szCs w:val="26"/>
          <w:lang w:val="vi-VN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Các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tham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số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mới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: </w:t>
      </w:r>
      <w:proofErr w:type="spellStart"/>
      <w:r w:rsidR="001D7EB7" w:rsidRPr="006F6015">
        <w:rPr>
          <w:rFonts w:ascii="Times New Roman" w:hAnsi="Times New Roman" w:cs="Times New Roman"/>
          <w:b/>
          <w:bCs/>
          <w:sz w:val="26"/>
          <w:szCs w:val="26"/>
        </w:rPr>
        <w:t>TuoiMin</w:t>
      </w:r>
      <w:proofErr w:type="spellEnd"/>
      <w:r w:rsidRPr="006F6015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, </w:t>
      </w:r>
      <w:proofErr w:type="spellStart"/>
      <w:r w:rsidR="001D7EB7" w:rsidRPr="006F6015">
        <w:rPr>
          <w:rFonts w:ascii="Times New Roman" w:hAnsi="Times New Roman" w:cs="Times New Roman"/>
          <w:b/>
          <w:bCs/>
          <w:sz w:val="26"/>
          <w:szCs w:val="26"/>
        </w:rPr>
        <w:t>TuoiMax</w:t>
      </w:r>
      <w:proofErr w:type="spellEnd"/>
      <w:r w:rsidRPr="006F6015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, </w:t>
      </w:r>
      <w:proofErr w:type="spellStart"/>
      <w:r w:rsidR="003979A6" w:rsidRPr="006F6015">
        <w:rPr>
          <w:rFonts w:ascii="Times New Roman" w:hAnsi="Times New Roman" w:cs="Times New Roman"/>
          <w:b/>
          <w:bCs/>
          <w:sz w:val="26"/>
          <w:szCs w:val="26"/>
        </w:rPr>
        <w:t>NgayHetHan</w:t>
      </w:r>
      <w:proofErr w:type="spellEnd"/>
      <w:r w:rsidRPr="006F6015">
        <w:rPr>
          <w:rFonts w:ascii="Times New Roman" w:hAnsi="Times New Roman" w:cs="Times New Roman"/>
          <w:b/>
          <w:bCs/>
          <w:sz w:val="26"/>
          <w:szCs w:val="26"/>
          <w:lang w:val="vi-VN"/>
        </w:rPr>
        <w:t>.</w:t>
      </w:r>
    </w:p>
    <w:p w14:paraId="0495FDCB" w14:textId="44992960" w:rsidR="0077418F" w:rsidRPr="006F6015" w:rsidRDefault="0077418F" w:rsidP="0077418F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Các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thuộc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tính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trừu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tượng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: </w:t>
      </w:r>
      <w:proofErr w:type="spellStart"/>
      <w:r w:rsidR="00134785">
        <w:rPr>
          <w:rFonts w:ascii="Times New Roman" w:hAnsi="Times New Roman" w:cs="Times New Roman"/>
          <w:b/>
          <w:bCs/>
          <w:sz w:val="26"/>
          <w:szCs w:val="26"/>
        </w:rPr>
        <w:t>Ma</w:t>
      </w:r>
      <w:r w:rsidR="001D7EB7" w:rsidRPr="006F6015">
        <w:rPr>
          <w:rFonts w:ascii="Times New Roman" w:hAnsi="Times New Roman" w:cs="Times New Roman"/>
          <w:b/>
          <w:bCs/>
          <w:sz w:val="26"/>
          <w:szCs w:val="26"/>
        </w:rPr>
        <w:t>CongViec</w:t>
      </w:r>
      <w:proofErr w:type="spellEnd"/>
    </w:p>
    <w:p w14:paraId="28ABF9F2" w14:textId="4FC3BEAD" w:rsidR="006F6015" w:rsidRDefault="006F6015" w:rsidP="006F6015">
      <w:p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</w:p>
    <w:p w14:paraId="2376CCEA" w14:textId="1F9FED39" w:rsidR="006F6015" w:rsidRDefault="006F6015" w:rsidP="006F6015">
      <w:p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</w:p>
    <w:p w14:paraId="555C70BB" w14:textId="77777777" w:rsidR="006F6015" w:rsidRPr="006F6015" w:rsidRDefault="006F6015" w:rsidP="006F6015">
      <w:p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</w:p>
    <w:p w14:paraId="77B35FD6" w14:textId="53395AE9" w:rsidR="0077418F" w:rsidRPr="001077A9" w:rsidRDefault="0077418F" w:rsidP="003979A6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  <w:r w:rsidRPr="001077A9">
        <w:rPr>
          <w:rFonts w:ascii="Times New Roman" w:hAnsi="Times New Roman" w:cs="Times New Roman"/>
          <w:noProof/>
          <w:sz w:val="26"/>
          <w:szCs w:val="26"/>
          <w:lang w:val="vi-VN"/>
        </w:rPr>
        <w:lastRenderedPageBreak/>
        <w:t>Thiết</w:t>
      </w:r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kế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dữ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  <w:lang w:val="vi-VN"/>
        </w:rPr>
        <w:t>liệu</w:t>
      </w:r>
      <w:proofErr w:type="spellEnd"/>
      <w:r w:rsidRPr="001077A9">
        <w:rPr>
          <w:rFonts w:ascii="Times New Roman" w:hAnsi="Times New Roman" w:cs="Times New Roman"/>
          <w:sz w:val="26"/>
          <w:szCs w:val="26"/>
          <w:lang w:val="vi-VN"/>
        </w:rPr>
        <w:t xml:space="preserve">: </w:t>
      </w:r>
    </w:p>
    <w:p w14:paraId="33CC0941" w14:textId="68364D06" w:rsidR="003979A6" w:rsidRPr="001077A9" w:rsidRDefault="00B91B8F" w:rsidP="0077418F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  <w:lang w:val="vi-VN"/>
        </w:rPr>
      </w:pPr>
      <w:r w:rsidRPr="001077A9">
        <w:rPr>
          <w:rFonts w:ascii="Times New Roman" w:hAnsi="Times New Roman" w:cs="Times New Roman"/>
          <w:noProof/>
          <w:sz w:val="26"/>
          <w:szCs w:val="26"/>
          <w:lang w:val="vi-VN"/>
        </w:rPr>
        <w:drawing>
          <wp:inline distT="0" distB="0" distL="0" distR="0" wp14:anchorId="0635C430" wp14:editId="776BC0E0">
            <wp:extent cx="4413091" cy="3407410"/>
            <wp:effectExtent l="0" t="0" r="6985" b="254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42614" cy="343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F93AA4" w14:textId="77777777" w:rsidR="003979A6" w:rsidRPr="001077A9" w:rsidRDefault="003979A6" w:rsidP="0077418F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  <w:lang w:val="vi-VN"/>
        </w:rPr>
      </w:pPr>
    </w:p>
    <w:p w14:paraId="0C1112EB" w14:textId="7124B82B" w:rsidR="003979A6" w:rsidRPr="001077A9" w:rsidRDefault="003979A6" w:rsidP="003979A6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Sơ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logic:</w:t>
      </w:r>
    </w:p>
    <w:p w14:paraId="060F7C7E" w14:textId="514553B2" w:rsidR="003979A6" w:rsidRPr="001077A9" w:rsidRDefault="003979A6" w:rsidP="003979A6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4D52E849" w14:textId="6BA8B717" w:rsidR="003979A6" w:rsidRPr="001077A9" w:rsidRDefault="003979A6" w:rsidP="003979A6">
      <w:pPr>
        <w:spacing w:line="360" w:lineRule="auto"/>
        <w:rPr>
          <w:rFonts w:ascii="Times New Roman" w:hAnsi="Times New Roman" w:cs="Times New Roman"/>
          <w:sz w:val="26"/>
          <w:szCs w:val="26"/>
          <w:lang w:val="vi-VN"/>
        </w:rPr>
      </w:pPr>
      <w:r w:rsidRPr="001077A9">
        <w:rPr>
          <w:rFonts w:ascii="Times New Roman" w:hAnsi="Times New Roman" w:cs="Times New Roman"/>
          <w:sz w:val="26"/>
          <w:szCs w:val="26"/>
          <w:lang w:val="vi-VN"/>
        </w:rPr>
        <w:tab/>
      </w:r>
      <w:r w:rsidRPr="001077A9">
        <w:rPr>
          <w:rFonts w:ascii="Times New Roman" w:hAnsi="Times New Roman" w:cs="Times New Roman"/>
          <w:noProof/>
          <w:sz w:val="26"/>
          <w:szCs w:val="26"/>
          <w:lang w:val="vi-VN"/>
        </w:rPr>
        <w:drawing>
          <wp:inline distT="0" distB="0" distL="0" distR="0" wp14:anchorId="76ECE4D0" wp14:editId="4D8DBAD5">
            <wp:extent cx="3387436" cy="1430843"/>
            <wp:effectExtent l="0" t="0" r="381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24465" cy="1446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66CFC1" w14:textId="7F96AEBE" w:rsidR="00B91B8F" w:rsidRPr="001077A9" w:rsidRDefault="00B91B8F" w:rsidP="00B91B8F">
      <w:pPr>
        <w:pStyle w:val="ListParagraph"/>
        <w:numPr>
          <w:ilvl w:val="1"/>
          <w:numId w:val="3"/>
        </w:numPr>
        <w:spacing w:line="360" w:lineRule="auto"/>
        <w:outlineLvl w:val="2"/>
        <w:rPr>
          <w:rFonts w:ascii="Times New Roman" w:hAnsi="Times New Roman" w:cs="Times New Roman"/>
          <w:b/>
          <w:bCs/>
          <w:sz w:val="26"/>
          <w:szCs w:val="26"/>
        </w:rPr>
      </w:pPr>
      <w:bookmarkStart w:id="5" w:name="_Toc44972259"/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Xét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yêu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cầu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Tiếp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nhận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sách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mới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và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Tra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cứu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sách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>:</w:t>
      </w:r>
      <w:bookmarkEnd w:id="5"/>
    </w:p>
    <w:p w14:paraId="3B3CDC08" w14:textId="77777777" w:rsidR="00B91B8F" w:rsidRPr="001077A9" w:rsidRDefault="00B91B8F" w:rsidP="00B91B8F">
      <w:pPr>
        <w:pStyle w:val="ListParagraph"/>
        <w:numPr>
          <w:ilvl w:val="2"/>
          <w:numId w:val="3"/>
        </w:numPr>
        <w:spacing w:line="360" w:lineRule="auto"/>
        <w:rPr>
          <w:rFonts w:ascii="Times New Roman" w:hAnsi="Times New Roman" w:cs="Times New Roman"/>
          <w:b/>
          <w:bCs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Thiết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kế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dữ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liệu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với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tính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đúng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đắn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>:</w:t>
      </w:r>
    </w:p>
    <w:p w14:paraId="420821EC" w14:textId="28BA38BE" w:rsidR="00B91B8F" w:rsidRDefault="00B91B8F" w:rsidP="00B91B8F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Biể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mẫ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liên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quan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Biể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mẫ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2,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Biể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mẫ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3</w:t>
      </w:r>
    </w:p>
    <w:p w14:paraId="0B1F92E4" w14:textId="039F1668" w:rsidR="006F6015" w:rsidRDefault="006F6015" w:rsidP="006F6015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092B3D25" w14:textId="77777777" w:rsidR="006F6015" w:rsidRPr="006F6015" w:rsidRDefault="006F6015" w:rsidP="006F6015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tbl>
      <w:tblPr>
        <w:tblW w:w="0" w:type="auto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1E0" w:firstRow="1" w:lastRow="1" w:firstColumn="1" w:lastColumn="1" w:noHBand="0" w:noVBand="0"/>
      </w:tblPr>
      <w:tblGrid>
        <w:gridCol w:w="753"/>
        <w:gridCol w:w="1540"/>
        <w:gridCol w:w="2533"/>
        <w:gridCol w:w="2288"/>
      </w:tblGrid>
      <w:tr w:rsidR="00B91B8F" w:rsidRPr="001077A9" w14:paraId="7F40FD77" w14:textId="77777777" w:rsidTr="006E33FE">
        <w:trPr>
          <w:trHeight w:val="264"/>
          <w:jc w:val="center"/>
        </w:trPr>
        <w:tc>
          <w:tcPr>
            <w:tcW w:w="753" w:type="dxa"/>
          </w:tcPr>
          <w:p w14:paraId="18607EA9" w14:textId="77777777" w:rsidR="00B91B8F" w:rsidRPr="001077A9" w:rsidRDefault="00B91B8F" w:rsidP="006E33FE">
            <w:pPr>
              <w:pStyle w:val="HeaderTable"/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lastRenderedPageBreak/>
              <w:t>BM2:</w:t>
            </w:r>
          </w:p>
        </w:tc>
        <w:tc>
          <w:tcPr>
            <w:tcW w:w="6361" w:type="dxa"/>
            <w:gridSpan w:val="3"/>
          </w:tcPr>
          <w:p w14:paraId="48E7CA19" w14:textId="77777777" w:rsidR="00B91B8F" w:rsidRPr="001077A9" w:rsidRDefault="00B91B8F" w:rsidP="006E33FE">
            <w:pPr>
              <w:pStyle w:val="HeaderTable"/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Thông Tin Sách</w:t>
            </w:r>
          </w:p>
        </w:tc>
      </w:tr>
      <w:tr w:rsidR="00B91B8F" w:rsidRPr="001077A9" w14:paraId="7E3597C8" w14:textId="77777777" w:rsidTr="006E33FE">
        <w:trPr>
          <w:trHeight w:val="292"/>
          <w:jc w:val="center"/>
        </w:trPr>
        <w:tc>
          <w:tcPr>
            <w:tcW w:w="2293" w:type="dxa"/>
            <w:gridSpan w:val="2"/>
            <w:vAlign w:val="center"/>
          </w:tcPr>
          <w:p w14:paraId="7B48BD01" w14:textId="77777777" w:rsidR="00B91B8F" w:rsidRPr="001077A9" w:rsidRDefault="00B91B8F" w:rsidP="006E33FE">
            <w:pPr>
              <w:pStyle w:val="LeftTable"/>
              <w:tabs>
                <w:tab w:val="right" w:leader="dot" w:pos="2616"/>
              </w:tabs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Tên sách:</w:t>
            </w:r>
            <w:r w:rsidRPr="001077A9">
              <w:rPr>
                <w:sz w:val="26"/>
                <w:szCs w:val="26"/>
              </w:rPr>
              <w:tab/>
            </w:r>
          </w:p>
        </w:tc>
        <w:tc>
          <w:tcPr>
            <w:tcW w:w="2533" w:type="dxa"/>
            <w:vAlign w:val="center"/>
          </w:tcPr>
          <w:p w14:paraId="3087DC74" w14:textId="77777777" w:rsidR="00B91B8F" w:rsidRPr="001077A9" w:rsidRDefault="00B91B8F" w:rsidP="006E33FE">
            <w:pPr>
              <w:pStyle w:val="LeftTable"/>
              <w:tabs>
                <w:tab w:val="right" w:leader="dot" w:pos="2317"/>
              </w:tabs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 xml:space="preserve">Thể loại: </w:t>
            </w:r>
            <w:r w:rsidRPr="001077A9">
              <w:rPr>
                <w:sz w:val="26"/>
                <w:szCs w:val="26"/>
              </w:rPr>
              <w:tab/>
            </w:r>
          </w:p>
        </w:tc>
        <w:tc>
          <w:tcPr>
            <w:tcW w:w="2288" w:type="dxa"/>
            <w:vAlign w:val="center"/>
          </w:tcPr>
          <w:p w14:paraId="6721292D" w14:textId="77777777" w:rsidR="00B91B8F" w:rsidRPr="001077A9" w:rsidRDefault="00B91B8F" w:rsidP="006E33FE">
            <w:pPr>
              <w:pStyle w:val="LeftTable"/>
              <w:tabs>
                <w:tab w:val="right" w:leader="dot" w:pos="2072"/>
              </w:tabs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 xml:space="preserve">Tác giả: </w:t>
            </w:r>
            <w:r w:rsidRPr="001077A9">
              <w:rPr>
                <w:sz w:val="26"/>
                <w:szCs w:val="26"/>
              </w:rPr>
              <w:tab/>
            </w:r>
          </w:p>
        </w:tc>
      </w:tr>
      <w:tr w:rsidR="00B91B8F" w:rsidRPr="001077A9" w14:paraId="0CAEE4C6" w14:textId="77777777" w:rsidTr="006E33FE">
        <w:trPr>
          <w:trHeight w:val="307"/>
          <w:jc w:val="center"/>
        </w:trPr>
        <w:tc>
          <w:tcPr>
            <w:tcW w:w="2293" w:type="dxa"/>
            <w:gridSpan w:val="2"/>
          </w:tcPr>
          <w:p w14:paraId="690CDE32" w14:textId="77777777" w:rsidR="00B91B8F" w:rsidRPr="001077A9" w:rsidRDefault="00B91B8F" w:rsidP="006E33FE">
            <w:pPr>
              <w:pStyle w:val="LeftTable"/>
              <w:tabs>
                <w:tab w:val="right" w:leader="dot" w:pos="2616"/>
              </w:tabs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 xml:space="preserve">Năm xuất bản: </w:t>
            </w:r>
            <w:r w:rsidRPr="001077A9">
              <w:rPr>
                <w:sz w:val="26"/>
                <w:szCs w:val="26"/>
              </w:rPr>
              <w:tab/>
            </w:r>
          </w:p>
        </w:tc>
        <w:tc>
          <w:tcPr>
            <w:tcW w:w="2533" w:type="dxa"/>
          </w:tcPr>
          <w:p w14:paraId="2DB51ED3" w14:textId="77777777" w:rsidR="00B91B8F" w:rsidRPr="001077A9" w:rsidRDefault="00B91B8F" w:rsidP="006E33FE">
            <w:pPr>
              <w:pStyle w:val="LeftTable"/>
              <w:tabs>
                <w:tab w:val="right" w:leader="dot" w:pos="2317"/>
              </w:tabs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 xml:space="preserve">Nhà xuất bản: </w:t>
            </w:r>
            <w:r w:rsidRPr="001077A9">
              <w:rPr>
                <w:sz w:val="26"/>
                <w:szCs w:val="26"/>
              </w:rPr>
              <w:tab/>
            </w:r>
          </w:p>
        </w:tc>
        <w:tc>
          <w:tcPr>
            <w:tcW w:w="2288" w:type="dxa"/>
          </w:tcPr>
          <w:p w14:paraId="186C4565" w14:textId="77777777" w:rsidR="00B91B8F" w:rsidRPr="001077A9" w:rsidRDefault="00B91B8F" w:rsidP="006E33FE">
            <w:pPr>
              <w:pStyle w:val="LeftTable"/>
              <w:tabs>
                <w:tab w:val="right" w:leader="dot" w:pos="2072"/>
              </w:tabs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 xml:space="preserve">Ngày nhập: </w:t>
            </w:r>
            <w:r w:rsidRPr="001077A9">
              <w:rPr>
                <w:sz w:val="26"/>
                <w:szCs w:val="26"/>
              </w:rPr>
              <w:tab/>
            </w:r>
          </w:p>
        </w:tc>
      </w:tr>
      <w:tr w:rsidR="00B91B8F" w:rsidRPr="001077A9" w14:paraId="08E66A00" w14:textId="77777777" w:rsidTr="006E33FE">
        <w:trPr>
          <w:trHeight w:val="307"/>
          <w:jc w:val="center"/>
        </w:trPr>
        <w:tc>
          <w:tcPr>
            <w:tcW w:w="2293" w:type="dxa"/>
            <w:gridSpan w:val="2"/>
          </w:tcPr>
          <w:p w14:paraId="2C8B326F" w14:textId="77777777" w:rsidR="00B91B8F" w:rsidRPr="001077A9" w:rsidRDefault="00B91B8F" w:rsidP="006E33FE">
            <w:pPr>
              <w:pStyle w:val="LeftTable"/>
              <w:tabs>
                <w:tab w:val="right" w:leader="dot" w:pos="2616"/>
              </w:tabs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Trị giá:</w:t>
            </w:r>
            <w:r w:rsidRPr="001077A9">
              <w:rPr>
                <w:sz w:val="26"/>
                <w:szCs w:val="26"/>
              </w:rPr>
              <w:tab/>
            </w:r>
          </w:p>
        </w:tc>
        <w:tc>
          <w:tcPr>
            <w:tcW w:w="2533" w:type="dxa"/>
          </w:tcPr>
          <w:p w14:paraId="731A9022" w14:textId="77777777" w:rsidR="00B91B8F" w:rsidRPr="001077A9" w:rsidRDefault="00B91B8F" w:rsidP="006E33FE">
            <w:pPr>
              <w:pStyle w:val="LeftTable"/>
              <w:tabs>
                <w:tab w:val="right" w:leader="dot" w:pos="2317"/>
              </w:tabs>
              <w:spacing w:line="360" w:lineRule="auto"/>
              <w:rPr>
                <w:sz w:val="26"/>
                <w:szCs w:val="26"/>
              </w:rPr>
            </w:pPr>
          </w:p>
        </w:tc>
        <w:tc>
          <w:tcPr>
            <w:tcW w:w="2288" w:type="dxa"/>
          </w:tcPr>
          <w:p w14:paraId="5D1850F3" w14:textId="77777777" w:rsidR="00B91B8F" w:rsidRPr="001077A9" w:rsidRDefault="00B91B8F" w:rsidP="006E33FE">
            <w:pPr>
              <w:pStyle w:val="LeftTable"/>
              <w:tabs>
                <w:tab w:val="right" w:leader="dot" w:pos="2072"/>
              </w:tabs>
              <w:spacing w:line="360" w:lineRule="auto"/>
              <w:rPr>
                <w:sz w:val="26"/>
                <w:szCs w:val="26"/>
              </w:rPr>
            </w:pPr>
          </w:p>
        </w:tc>
      </w:tr>
    </w:tbl>
    <w:p w14:paraId="0A7D2ED0" w14:textId="77777777" w:rsidR="00B91B8F" w:rsidRPr="001077A9" w:rsidRDefault="00B91B8F" w:rsidP="00B91B8F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tbl>
      <w:tblPr>
        <w:tblW w:w="708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1E0" w:firstRow="1" w:lastRow="1" w:firstColumn="1" w:lastColumn="1" w:noHBand="0" w:noVBand="0"/>
      </w:tblPr>
      <w:tblGrid>
        <w:gridCol w:w="682"/>
        <w:gridCol w:w="152"/>
        <w:gridCol w:w="874"/>
        <w:gridCol w:w="2223"/>
        <w:gridCol w:w="1026"/>
        <w:gridCol w:w="912"/>
        <w:gridCol w:w="1216"/>
      </w:tblGrid>
      <w:tr w:rsidR="00B91B8F" w:rsidRPr="001077A9" w14:paraId="026CB4F1" w14:textId="77777777" w:rsidTr="006E33FE">
        <w:trPr>
          <w:trHeight w:val="264"/>
          <w:jc w:val="center"/>
        </w:trPr>
        <w:tc>
          <w:tcPr>
            <w:tcW w:w="834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F798680" w14:textId="77777777" w:rsidR="00B91B8F" w:rsidRPr="001077A9" w:rsidRDefault="00B91B8F" w:rsidP="006E33FE">
            <w:pPr>
              <w:pStyle w:val="HeaderTable"/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BM3:</w:t>
            </w:r>
          </w:p>
        </w:tc>
        <w:tc>
          <w:tcPr>
            <w:tcW w:w="6251" w:type="dxa"/>
            <w:gridSpan w:val="5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429CB64" w14:textId="77777777" w:rsidR="00B91B8F" w:rsidRPr="001077A9" w:rsidRDefault="00B91B8F" w:rsidP="006E33FE">
            <w:pPr>
              <w:pStyle w:val="HeaderTable"/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Danh Sách Sách</w:t>
            </w:r>
          </w:p>
        </w:tc>
      </w:tr>
      <w:tr w:rsidR="00B91B8F" w:rsidRPr="001077A9" w14:paraId="474E1CC4" w14:textId="77777777" w:rsidTr="006E33FE">
        <w:trPr>
          <w:cantSplit/>
          <w:trHeight w:val="230"/>
          <w:jc w:val="center"/>
        </w:trPr>
        <w:tc>
          <w:tcPr>
            <w:tcW w:w="682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F662D89" w14:textId="77777777" w:rsidR="00B91B8F" w:rsidRPr="001077A9" w:rsidRDefault="00B91B8F" w:rsidP="006E33FE">
            <w:pPr>
              <w:pStyle w:val="HeaderTable"/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STT</w:t>
            </w:r>
          </w:p>
        </w:tc>
        <w:tc>
          <w:tcPr>
            <w:tcW w:w="1026" w:type="dxa"/>
            <w:gridSpan w:val="2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DEDAC27" w14:textId="77777777" w:rsidR="00B91B8F" w:rsidRPr="001077A9" w:rsidRDefault="00B91B8F" w:rsidP="006E33FE">
            <w:pPr>
              <w:pStyle w:val="HeaderTable"/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Mã Sách</w:t>
            </w:r>
          </w:p>
        </w:tc>
        <w:tc>
          <w:tcPr>
            <w:tcW w:w="2223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1F2144F" w14:textId="77777777" w:rsidR="00B91B8F" w:rsidRPr="001077A9" w:rsidRDefault="00B91B8F" w:rsidP="006E33FE">
            <w:pPr>
              <w:pStyle w:val="HeaderTable"/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Tên Sách</w:t>
            </w:r>
          </w:p>
        </w:tc>
        <w:tc>
          <w:tcPr>
            <w:tcW w:w="1026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F01E0C3" w14:textId="77777777" w:rsidR="00B91B8F" w:rsidRPr="001077A9" w:rsidRDefault="00B91B8F" w:rsidP="006E33FE">
            <w:pPr>
              <w:pStyle w:val="HeaderTable"/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Thể Loại</w:t>
            </w:r>
          </w:p>
        </w:tc>
        <w:tc>
          <w:tcPr>
            <w:tcW w:w="912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61845F2" w14:textId="77777777" w:rsidR="00B91B8F" w:rsidRPr="001077A9" w:rsidRDefault="00B91B8F" w:rsidP="006E33FE">
            <w:pPr>
              <w:pStyle w:val="HeaderTable"/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Tác Giả</w:t>
            </w:r>
          </w:p>
        </w:tc>
        <w:tc>
          <w:tcPr>
            <w:tcW w:w="1216" w:type="dxa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C403C16" w14:textId="77777777" w:rsidR="00B91B8F" w:rsidRPr="001077A9" w:rsidRDefault="00B91B8F" w:rsidP="006E33FE">
            <w:pPr>
              <w:pStyle w:val="HeaderTable"/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Tình Trạng</w:t>
            </w:r>
          </w:p>
        </w:tc>
      </w:tr>
      <w:tr w:rsidR="00B91B8F" w:rsidRPr="001077A9" w14:paraId="4A8BCBD1" w14:textId="77777777" w:rsidTr="006E33FE">
        <w:trPr>
          <w:cantSplit/>
          <w:trHeight w:val="230"/>
          <w:jc w:val="center"/>
        </w:trPr>
        <w:tc>
          <w:tcPr>
            <w:tcW w:w="68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AB25FF3" w14:textId="77777777" w:rsidR="00B91B8F" w:rsidRPr="001077A9" w:rsidRDefault="00B91B8F" w:rsidP="006E33FE">
            <w:pPr>
              <w:pStyle w:val="Table"/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1</w:t>
            </w:r>
          </w:p>
        </w:tc>
        <w:tc>
          <w:tcPr>
            <w:tcW w:w="1026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817B176" w14:textId="77777777" w:rsidR="00B91B8F" w:rsidRPr="001077A9" w:rsidRDefault="00B91B8F" w:rsidP="006E33FE">
            <w:pPr>
              <w:pStyle w:val="Table"/>
              <w:spacing w:line="360" w:lineRule="auto"/>
              <w:rPr>
                <w:sz w:val="26"/>
                <w:szCs w:val="26"/>
              </w:rPr>
            </w:pPr>
          </w:p>
        </w:tc>
        <w:tc>
          <w:tcPr>
            <w:tcW w:w="222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FFFE0F2" w14:textId="77777777" w:rsidR="00B91B8F" w:rsidRPr="001077A9" w:rsidRDefault="00B91B8F" w:rsidP="006E33FE">
            <w:pPr>
              <w:pStyle w:val="Table"/>
              <w:spacing w:line="360" w:lineRule="auto"/>
              <w:rPr>
                <w:sz w:val="26"/>
                <w:szCs w:val="26"/>
              </w:rPr>
            </w:pPr>
          </w:p>
        </w:tc>
        <w:tc>
          <w:tcPr>
            <w:tcW w:w="102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6657F07" w14:textId="77777777" w:rsidR="00B91B8F" w:rsidRPr="001077A9" w:rsidRDefault="00B91B8F" w:rsidP="006E33FE">
            <w:pPr>
              <w:pStyle w:val="Table"/>
              <w:spacing w:line="360" w:lineRule="auto"/>
              <w:rPr>
                <w:sz w:val="26"/>
                <w:szCs w:val="26"/>
              </w:rPr>
            </w:pPr>
          </w:p>
        </w:tc>
        <w:tc>
          <w:tcPr>
            <w:tcW w:w="9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EC70497" w14:textId="77777777" w:rsidR="00B91B8F" w:rsidRPr="001077A9" w:rsidRDefault="00B91B8F" w:rsidP="006E33FE">
            <w:pPr>
              <w:pStyle w:val="Table"/>
              <w:spacing w:line="360" w:lineRule="auto"/>
              <w:rPr>
                <w:sz w:val="26"/>
                <w:szCs w:val="26"/>
              </w:rPr>
            </w:pPr>
          </w:p>
        </w:tc>
        <w:tc>
          <w:tcPr>
            <w:tcW w:w="12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407CE8D" w14:textId="77777777" w:rsidR="00B91B8F" w:rsidRPr="001077A9" w:rsidRDefault="00B91B8F" w:rsidP="006E33FE">
            <w:pPr>
              <w:pStyle w:val="Table"/>
              <w:spacing w:line="360" w:lineRule="auto"/>
              <w:rPr>
                <w:sz w:val="26"/>
                <w:szCs w:val="26"/>
              </w:rPr>
            </w:pPr>
          </w:p>
        </w:tc>
      </w:tr>
      <w:tr w:rsidR="00B91B8F" w:rsidRPr="001077A9" w14:paraId="3543D279" w14:textId="77777777" w:rsidTr="006E33FE">
        <w:trPr>
          <w:cantSplit/>
          <w:trHeight w:val="230"/>
          <w:jc w:val="center"/>
        </w:trPr>
        <w:tc>
          <w:tcPr>
            <w:tcW w:w="68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016ED89" w14:textId="77777777" w:rsidR="00B91B8F" w:rsidRPr="001077A9" w:rsidRDefault="00B91B8F" w:rsidP="006E33FE">
            <w:pPr>
              <w:pStyle w:val="Table"/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2</w:t>
            </w:r>
          </w:p>
        </w:tc>
        <w:tc>
          <w:tcPr>
            <w:tcW w:w="1026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AA38E17" w14:textId="77777777" w:rsidR="00B91B8F" w:rsidRPr="001077A9" w:rsidRDefault="00B91B8F" w:rsidP="006E33FE">
            <w:pPr>
              <w:pStyle w:val="Table"/>
              <w:spacing w:line="360" w:lineRule="auto"/>
              <w:rPr>
                <w:sz w:val="26"/>
                <w:szCs w:val="26"/>
              </w:rPr>
            </w:pPr>
          </w:p>
        </w:tc>
        <w:tc>
          <w:tcPr>
            <w:tcW w:w="222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F8EE2CC" w14:textId="77777777" w:rsidR="00B91B8F" w:rsidRPr="001077A9" w:rsidRDefault="00B91B8F" w:rsidP="006E33FE">
            <w:pPr>
              <w:pStyle w:val="Table"/>
              <w:spacing w:line="360" w:lineRule="auto"/>
              <w:rPr>
                <w:sz w:val="26"/>
                <w:szCs w:val="26"/>
              </w:rPr>
            </w:pPr>
          </w:p>
        </w:tc>
        <w:tc>
          <w:tcPr>
            <w:tcW w:w="102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79F68CE" w14:textId="77777777" w:rsidR="00B91B8F" w:rsidRPr="001077A9" w:rsidRDefault="00B91B8F" w:rsidP="006E33FE">
            <w:pPr>
              <w:pStyle w:val="Table"/>
              <w:spacing w:line="360" w:lineRule="auto"/>
              <w:rPr>
                <w:sz w:val="26"/>
                <w:szCs w:val="26"/>
              </w:rPr>
            </w:pPr>
          </w:p>
        </w:tc>
        <w:tc>
          <w:tcPr>
            <w:tcW w:w="9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9845F41" w14:textId="77777777" w:rsidR="00B91B8F" w:rsidRPr="001077A9" w:rsidRDefault="00B91B8F" w:rsidP="006E33FE">
            <w:pPr>
              <w:pStyle w:val="Table"/>
              <w:spacing w:line="360" w:lineRule="auto"/>
              <w:rPr>
                <w:sz w:val="26"/>
                <w:szCs w:val="26"/>
              </w:rPr>
            </w:pPr>
          </w:p>
        </w:tc>
        <w:tc>
          <w:tcPr>
            <w:tcW w:w="12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6473833" w14:textId="77777777" w:rsidR="00B91B8F" w:rsidRPr="001077A9" w:rsidRDefault="00B91B8F" w:rsidP="006E33FE">
            <w:pPr>
              <w:pStyle w:val="Table"/>
              <w:spacing w:line="360" w:lineRule="auto"/>
              <w:rPr>
                <w:sz w:val="26"/>
                <w:szCs w:val="26"/>
              </w:rPr>
            </w:pPr>
          </w:p>
        </w:tc>
      </w:tr>
    </w:tbl>
    <w:p w14:paraId="05EE2C8D" w14:textId="77777777" w:rsidR="00B91B8F" w:rsidRPr="001077A9" w:rsidRDefault="00B91B8F" w:rsidP="00B91B8F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15F0E9E9" w14:textId="4AA8CAA9" w:rsidR="00B91B8F" w:rsidRPr="001077A9" w:rsidRDefault="00B91B8F" w:rsidP="00B91B8F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Sơ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luồng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: </w:t>
      </w:r>
    </w:p>
    <w:p w14:paraId="564A5AA6" w14:textId="204FF42B" w:rsidR="00B91B8F" w:rsidRPr="001077A9" w:rsidRDefault="00B91B8F" w:rsidP="00B91B8F">
      <w:pPr>
        <w:spacing w:line="360" w:lineRule="auto"/>
        <w:ind w:left="1440"/>
        <w:rPr>
          <w:rFonts w:ascii="Times New Roman" w:hAnsi="Times New Roman" w:cs="Times New Roman"/>
          <w:sz w:val="26"/>
          <w:szCs w:val="26"/>
        </w:rPr>
      </w:pPr>
      <w:r w:rsidRPr="001077A9">
        <w:rPr>
          <w:rFonts w:ascii="Times New Roman" w:hAnsi="Times New Roman" w:cs="Times New Roman"/>
          <w:sz w:val="26"/>
          <w:szCs w:val="26"/>
        </w:rPr>
        <w:object w:dxaOrig="9974" w:dyaOrig="6091" w14:anchorId="3A602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55pt;height:202.35pt" o:ole="">
            <v:imagedata r:id="rId12" o:title=""/>
          </v:shape>
          <o:OLEObject Type="Embed" ProgID="Visio.Drawing.11" ShapeID="_x0000_i1025" DrawAspect="Content" ObjectID="_1683829779" r:id="rId13"/>
        </w:object>
      </w:r>
    </w:p>
    <w:p w14:paraId="3656D802" w14:textId="52264D57" w:rsidR="00B91B8F" w:rsidRPr="006F6015" w:rsidRDefault="00B91B8F" w:rsidP="00B91B8F">
      <w:pPr>
        <w:spacing w:line="360" w:lineRule="auto"/>
        <w:ind w:left="1440"/>
        <w:rPr>
          <w:rFonts w:ascii="Times New Roman" w:hAnsi="Times New Roman" w:cs="Times New Roman"/>
          <w:b/>
          <w:bCs/>
          <w:sz w:val="26"/>
          <w:szCs w:val="26"/>
        </w:rPr>
      </w:pPr>
      <w:r w:rsidRPr="001077A9">
        <w:rPr>
          <w:rFonts w:ascii="Times New Roman" w:hAnsi="Times New Roman" w:cs="Times New Roman"/>
          <w:sz w:val="26"/>
          <w:szCs w:val="26"/>
        </w:rPr>
        <w:tab/>
      </w:r>
      <w:r w:rsidRPr="001077A9">
        <w:rPr>
          <w:rFonts w:ascii="Times New Roman" w:hAnsi="Times New Roman" w:cs="Times New Roman"/>
          <w:sz w:val="26"/>
          <w:szCs w:val="26"/>
        </w:rPr>
        <w:tab/>
      </w:r>
      <w:r w:rsidRPr="001077A9">
        <w:rPr>
          <w:rFonts w:ascii="Times New Roman" w:hAnsi="Times New Roman" w:cs="Times New Roman"/>
          <w:sz w:val="26"/>
          <w:szCs w:val="26"/>
        </w:rPr>
        <w:tab/>
      </w:r>
      <w:r w:rsidRPr="001077A9">
        <w:rPr>
          <w:rFonts w:ascii="Times New Roman" w:hAnsi="Times New Roman" w:cs="Times New Roman"/>
          <w:sz w:val="26"/>
          <w:szCs w:val="26"/>
        </w:rPr>
        <w:tab/>
      </w:r>
      <w:proofErr w:type="spellStart"/>
      <w:r w:rsidRPr="006F6015">
        <w:rPr>
          <w:rFonts w:ascii="Times New Roman" w:hAnsi="Times New Roman" w:cs="Times New Roman"/>
          <w:b/>
          <w:bCs/>
          <w:sz w:val="26"/>
          <w:szCs w:val="26"/>
        </w:rPr>
        <w:t>Sơ</w:t>
      </w:r>
      <w:proofErr w:type="spellEnd"/>
      <w:r w:rsidRPr="006F6015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6F6015">
        <w:rPr>
          <w:rFonts w:ascii="Times New Roman" w:hAnsi="Times New Roman" w:cs="Times New Roman"/>
          <w:b/>
          <w:bCs/>
          <w:sz w:val="26"/>
          <w:szCs w:val="26"/>
        </w:rPr>
        <w:t>đồ</w:t>
      </w:r>
      <w:proofErr w:type="spellEnd"/>
      <w:r w:rsidRPr="006F6015">
        <w:rPr>
          <w:rFonts w:ascii="Times New Roman" w:hAnsi="Times New Roman" w:cs="Times New Roman"/>
          <w:b/>
          <w:bCs/>
          <w:sz w:val="26"/>
          <w:szCs w:val="26"/>
        </w:rPr>
        <w:t xml:space="preserve"> 2</w:t>
      </w:r>
      <w:r w:rsidR="006F6015" w:rsidRPr="006F6015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</w:p>
    <w:p w14:paraId="7D846552" w14:textId="77777777" w:rsidR="00B91B8F" w:rsidRPr="001077A9" w:rsidRDefault="00B91B8F" w:rsidP="00B91B8F">
      <w:pPr>
        <w:pStyle w:val="GachDauDong"/>
        <w:numPr>
          <w:ilvl w:val="3"/>
          <w:numId w:val="6"/>
        </w:numPr>
        <w:ind w:left="810" w:right="26" w:hanging="360"/>
        <w:rPr>
          <w:sz w:val="26"/>
          <w:szCs w:val="26"/>
        </w:rPr>
      </w:pPr>
      <w:r w:rsidRPr="001077A9">
        <w:rPr>
          <w:sz w:val="26"/>
          <w:szCs w:val="26"/>
        </w:rPr>
        <w:t>D1: Thông tin về sách cần nhập:  Tên sách, thể loại,</w:t>
      </w:r>
      <w:r w:rsidRPr="001077A9">
        <w:rPr>
          <w:sz w:val="26"/>
          <w:szCs w:val="26"/>
          <w:lang w:val="vi-VN"/>
        </w:rPr>
        <w:t xml:space="preserve"> </w:t>
      </w:r>
      <w:r w:rsidRPr="001077A9">
        <w:rPr>
          <w:sz w:val="26"/>
          <w:szCs w:val="26"/>
        </w:rPr>
        <w:t>tácgiả, năm xuất bản,nhà xuất bản, ngày nhập.</w:t>
      </w:r>
    </w:p>
    <w:p w14:paraId="5B3004E1" w14:textId="77777777" w:rsidR="00B91B8F" w:rsidRPr="001077A9" w:rsidRDefault="00B91B8F" w:rsidP="00B91B8F">
      <w:pPr>
        <w:pStyle w:val="GachDauDong"/>
        <w:numPr>
          <w:ilvl w:val="3"/>
          <w:numId w:val="6"/>
        </w:numPr>
        <w:ind w:left="810" w:right="26" w:hanging="360"/>
        <w:rPr>
          <w:sz w:val="26"/>
          <w:szCs w:val="26"/>
        </w:rPr>
      </w:pPr>
      <w:r w:rsidRPr="001077A9">
        <w:rPr>
          <w:sz w:val="26"/>
          <w:szCs w:val="26"/>
        </w:rPr>
        <w:lastRenderedPageBreak/>
        <w:t>D2: Không có</w:t>
      </w:r>
    </w:p>
    <w:p w14:paraId="5C3822F3" w14:textId="77777777" w:rsidR="00B91B8F" w:rsidRPr="001077A9" w:rsidRDefault="00B91B8F" w:rsidP="00B91B8F">
      <w:pPr>
        <w:pStyle w:val="GachDauDong"/>
        <w:numPr>
          <w:ilvl w:val="3"/>
          <w:numId w:val="6"/>
        </w:numPr>
        <w:ind w:left="810" w:right="26" w:hanging="360"/>
        <w:rPr>
          <w:sz w:val="26"/>
          <w:szCs w:val="26"/>
        </w:rPr>
      </w:pPr>
      <w:r w:rsidRPr="001077A9">
        <w:rPr>
          <w:sz w:val="26"/>
          <w:szCs w:val="26"/>
        </w:rPr>
        <w:t xml:space="preserve">D3: </w:t>
      </w:r>
      <w:r w:rsidRPr="001077A9">
        <w:rPr>
          <w:sz w:val="26"/>
          <w:szCs w:val="26"/>
          <w:lang w:val="vi-VN"/>
        </w:rPr>
        <w:t>D</w:t>
      </w:r>
      <w:r w:rsidRPr="001077A9">
        <w:rPr>
          <w:sz w:val="26"/>
          <w:szCs w:val="26"/>
        </w:rPr>
        <w:t>anh sách các sách  và các thông tin liên quan (Tên sách,thể loại,tác giả ,năm xuất bản,nhà xuất bản,ngày nhập),  khoảng cách năm xuất bản.</w:t>
      </w:r>
    </w:p>
    <w:p w14:paraId="70A19DBD" w14:textId="77777777" w:rsidR="00B91B8F" w:rsidRPr="001077A9" w:rsidRDefault="00B91B8F" w:rsidP="00B91B8F">
      <w:pPr>
        <w:pStyle w:val="GachDauDong"/>
        <w:numPr>
          <w:ilvl w:val="3"/>
          <w:numId w:val="6"/>
        </w:numPr>
        <w:ind w:left="810" w:right="26" w:hanging="360"/>
        <w:rPr>
          <w:sz w:val="26"/>
          <w:szCs w:val="26"/>
        </w:rPr>
      </w:pPr>
      <w:r w:rsidRPr="001077A9">
        <w:rPr>
          <w:sz w:val="26"/>
          <w:szCs w:val="26"/>
        </w:rPr>
        <w:t xml:space="preserve">D4: D1 + </w:t>
      </w:r>
      <w:r w:rsidRPr="001077A9">
        <w:rPr>
          <w:sz w:val="26"/>
          <w:szCs w:val="26"/>
          <w:lang w:val="vi-VN"/>
        </w:rPr>
        <w:t>Danh sách các sách</w:t>
      </w:r>
    </w:p>
    <w:p w14:paraId="032D5739" w14:textId="77777777" w:rsidR="00B91B8F" w:rsidRPr="001077A9" w:rsidRDefault="00B91B8F" w:rsidP="00B91B8F">
      <w:pPr>
        <w:pStyle w:val="GachDauDong"/>
        <w:numPr>
          <w:ilvl w:val="3"/>
          <w:numId w:val="6"/>
        </w:numPr>
        <w:ind w:left="810" w:right="26" w:hanging="360"/>
        <w:rPr>
          <w:sz w:val="26"/>
          <w:szCs w:val="26"/>
        </w:rPr>
      </w:pPr>
      <w:r w:rsidRPr="001077A9">
        <w:rPr>
          <w:sz w:val="26"/>
          <w:szCs w:val="26"/>
        </w:rPr>
        <w:t>D5: D</w:t>
      </w:r>
      <w:r w:rsidRPr="001077A9">
        <w:rPr>
          <w:sz w:val="26"/>
          <w:szCs w:val="26"/>
          <w:lang w:val="vi-VN"/>
        </w:rPr>
        <w:t>4</w:t>
      </w:r>
    </w:p>
    <w:p w14:paraId="7D77C70C" w14:textId="057AC161" w:rsidR="00B91B8F" w:rsidRDefault="00B91B8F" w:rsidP="00B91B8F">
      <w:pPr>
        <w:pStyle w:val="GachDauDong"/>
        <w:numPr>
          <w:ilvl w:val="3"/>
          <w:numId w:val="6"/>
        </w:numPr>
        <w:ind w:left="810" w:right="26" w:hanging="360"/>
        <w:rPr>
          <w:sz w:val="26"/>
          <w:szCs w:val="26"/>
        </w:rPr>
      </w:pPr>
      <w:r w:rsidRPr="001077A9">
        <w:rPr>
          <w:sz w:val="26"/>
          <w:szCs w:val="26"/>
        </w:rPr>
        <w:t>D6: D5</w:t>
      </w:r>
    </w:p>
    <w:p w14:paraId="515964E1" w14:textId="77777777" w:rsidR="006F6015" w:rsidRPr="001077A9" w:rsidRDefault="006F6015" w:rsidP="006F6015">
      <w:pPr>
        <w:pStyle w:val="GachDauDong"/>
        <w:tabs>
          <w:tab w:val="clear" w:pos="360"/>
        </w:tabs>
        <w:ind w:left="810" w:right="26" w:firstLine="0"/>
        <w:rPr>
          <w:sz w:val="26"/>
          <w:szCs w:val="26"/>
        </w:rPr>
      </w:pPr>
    </w:p>
    <w:p w14:paraId="771C110B" w14:textId="6D7FDFE1" w:rsidR="00B91B8F" w:rsidRDefault="006F6015" w:rsidP="00B91B8F">
      <w:pPr>
        <w:spacing w:line="360" w:lineRule="auto"/>
        <w:ind w:left="1440"/>
        <w:rPr>
          <w:rFonts w:asciiTheme="majorHAnsi" w:hAnsiTheme="majorHAnsi" w:cstheme="majorHAnsi"/>
        </w:rPr>
      </w:pPr>
      <w:r w:rsidRPr="00EE5F5F">
        <w:rPr>
          <w:rFonts w:asciiTheme="majorHAnsi" w:hAnsiTheme="majorHAnsi" w:cstheme="majorHAnsi"/>
        </w:rPr>
        <w:object w:dxaOrig="9974" w:dyaOrig="6091" w14:anchorId="782AE924">
          <v:shape id="_x0000_i1026" type="#_x0000_t75" style="width:341.45pt;height:189.25pt" o:ole="">
            <v:imagedata r:id="rId14" o:title=""/>
          </v:shape>
          <o:OLEObject Type="Embed" ProgID="Visio.Drawing.11" ShapeID="_x0000_i1026" DrawAspect="Content" ObjectID="_1683829780" r:id="rId15"/>
        </w:object>
      </w:r>
    </w:p>
    <w:p w14:paraId="5DBCBA44" w14:textId="233F52A3" w:rsidR="006F6015" w:rsidRDefault="006F6015" w:rsidP="00B91B8F">
      <w:pPr>
        <w:spacing w:line="360" w:lineRule="auto"/>
        <w:ind w:left="144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Theme="majorHAnsi" w:hAnsiTheme="majorHAnsi" w:cstheme="majorHAnsi"/>
        </w:rPr>
        <w:tab/>
      </w:r>
      <w:r>
        <w:rPr>
          <w:rFonts w:asciiTheme="majorHAnsi" w:hAnsiTheme="majorHAnsi" w:cstheme="majorHAnsi"/>
        </w:rPr>
        <w:tab/>
      </w:r>
      <w:r>
        <w:rPr>
          <w:rFonts w:asciiTheme="majorHAnsi" w:hAnsiTheme="majorHAnsi" w:cstheme="majorHAnsi"/>
        </w:rPr>
        <w:tab/>
      </w:r>
      <w:r>
        <w:rPr>
          <w:rFonts w:asciiTheme="majorHAnsi" w:hAnsiTheme="majorHAnsi" w:cstheme="majorHAnsi"/>
        </w:rPr>
        <w:tab/>
      </w:r>
      <w:proofErr w:type="spellStart"/>
      <w:r w:rsidRPr="006F6015">
        <w:rPr>
          <w:rFonts w:ascii="Times New Roman" w:hAnsi="Times New Roman" w:cs="Times New Roman"/>
          <w:b/>
          <w:bCs/>
          <w:sz w:val="28"/>
          <w:szCs w:val="28"/>
        </w:rPr>
        <w:t>Sơ</w:t>
      </w:r>
      <w:proofErr w:type="spellEnd"/>
      <w:r w:rsidRPr="006F6015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6F6015">
        <w:rPr>
          <w:rFonts w:ascii="Times New Roman" w:hAnsi="Times New Roman" w:cs="Times New Roman"/>
          <w:b/>
          <w:bCs/>
          <w:sz w:val="28"/>
          <w:szCs w:val="28"/>
        </w:rPr>
        <w:t>đồ</w:t>
      </w:r>
      <w:proofErr w:type="spellEnd"/>
      <w:r w:rsidRPr="006F6015">
        <w:rPr>
          <w:rFonts w:ascii="Times New Roman" w:hAnsi="Times New Roman" w:cs="Times New Roman"/>
          <w:b/>
          <w:bCs/>
          <w:sz w:val="28"/>
          <w:szCs w:val="28"/>
        </w:rPr>
        <w:t xml:space="preserve"> 3 </w:t>
      </w:r>
    </w:p>
    <w:p w14:paraId="2FE693AF" w14:textId="77A32695" w:rsidR="006F6015" w:rsidRPr="006F6015" w:rsidRDefault="006F6015" w:rsidP="006F6015">
      <w:pPr>
        <w:pStyle w:val="GachDauDong"/>
        <w:numPr>
          <w:ilvl w:val="3"/>
          <w:numId w:val="6"/>
        </w:numPr>
        <w:ind w:left="810" w:right="26" w:hanging="360"/>
        <w:rPr>
          <w:sz w:val="26"/>
          <w:szCs w:val="26"/>
        </w:rPr>
      </w:pPr>
      <w:r w:rsidRPr="006F6015">
        <w:rPr>
          <w:sz w:val="26"/>
          <w:szCs w:val="26"/>
        </w:rPr>
        <w:t>D1: Tiêu chuẩn tìm sách(ít nhất một trong các thông tin sau:Mã sách,tên sách,thể loại sách,năm xuấtbản,tácgỉa,</w:t>
      </w:r>
      <w:r w:rsidRPr="006F6015">
        <w:rPr>
          <w:sz w:val="26"/>
        </w:rPr>
        <w:t xml:space="preserve"> số lượt mượn</w:t>
      </w:r>
      <w:r w:rsidRPr="006F6015">
        <w:rPr>
          <w:sz w:val="26"/>
          <w:szCs w:val="26"/>
        </w:rPr>
        <w:t>)</w:t>
      </w:r>
    </w:p>
    <w:p w14:paraId="3BBC70D3" w14:textId="77777777" w:rsidR="006F6015" w:rsidRPr="006F6015" w:rsidRDefault="006F6015" w:rsidP="006F6015">
      <w:pPr>
        <w:pStyle w:val="GachDauDong"/>
        <w:numPr>
          <w:ilvl w:val="3"/>
          <w:numId w:val="6"/>
        </w:numPr>
        <w:ind w:left="810" w:right="26" w:hanging="360"/>
        <w:rPr>
          <w:sz w:val="26"/>
          <w:szCs w:val="26"/>
        </w:rPr>
      </w:pPr>
      <w:r w:rsidRPr="006F6015">
        <w:rPr>
          <w:sz w:val="26"/>
          <w:szCs w:val="26"/>
        </w:rPr>
        <w:t>D2: Không có</w:t>
      </w:r>
    </w:p>
    <w:p w14:paraId="474116BC" w14:textId="77777777" w:rsidR="006F6015" w:rsidRPr="006F6015" w:rsidRDefault="006F6015" w:rsidP="006F6015">
      <w:pPr>
        <w:pStyle w:val="GachDauDong"/>
        <w:numPr>
          <w:ilvl w:val="3"/>
          <w:numId w:val="6"/>
        </w:numPr>
        <w:ind w:left="810" w:right="26" w:hanging="360"/>
        <w:rPr>
          <w:sz w:val="26"/>
          <w:szCs w:val="26"/>
        </w:rPr>
      </w:pPr>
      <w:r w:rsidRPr="006F6015">
        <w:rPr>
          <w:sz w:val="26"/>
          <w:szCs w:val="26"/>
        </w:rPr>
        <w:t xml:space="preserve">D3: </w:t>
      </w:r>
      <w:r w:rsidRPr="006F6015">
        <w:rPr>
          <w:sz w:val="26"/>
          <w:szCs w:val="26"/>
          <w:lang w:val="vi-VN"/>
        </w:rPr>
        <w:t>D</w:t>
      </w:r>
      <w:r w:rsidRPr="006F6015">
        <w:rPr>
          <w:sz w:val="26"/>
          <w:szCs w:val="26"/>
        </w:rPr>
        <w:t>anh sách các sách cùng các thông tin liên quan thỏa tiêu chuẩn tìm</w:t>
      </w:r>
      <w:r w:rsidRPr="006F6015">
        <w:rPr>
          <w:sz w:val="26"/>
          <w:szCs w:val="26"/>
          <w:lang w:val="vi-VN"/>
        </w:rPr>
        <w:t xml:space="preserve"> </w:t>
      </w:r>
      <w:r w:rsidRPr="006F6015">
        <w:rPr>
          <w:sz w:val="26"/>
          <w:szCs w:val="26"/>
        </w:rPr>
        <w:t>kiếm(Mã sách,</w:t>
      </w:r>
      <w:r w:rsidRPr="006F6015">
        <w:rPr>
          <w:sz w:val="26"/>
          <w:szCs w:val="26"/>
          <w:lang w:val="vi-VN"/>
        </w:rPr>
        <w:t xml:space="preserve"> </w:t>
      </w:r>
      <w:r w:rsidRPr="006F6015">
        <w:rPr>
          <w:sz w:val="26"/>
          <w:szCs w:val="26"/>
        </w:rPr>
        <w:t>tên sách,</w:t>
      </w:r>
      <w:r w:rsidRPr="006F6015">
        <w:rPr>
          <w:sz w:val="26"/>
          <w:szCs w:val="26"/>
          <w:lang w:val="vi-VN"/>
        </w:rPr>
        <w:t xml:space="preserve"> </w:t>
      </w:r>
      <w:r w:rsidRPr="006F6015">
        <w:rPr>
          <w:sz w:val="26"/>
          <w:szCs w:val="26"/>
        </w:rPr>
        <w:t>thể loại sách,</w:t>
      </w:r>
      <w:r w:rsidRPr="006F6015">
        <w:rPr>
          <w:sz w:val="26"/>
          <w:szCs w:val="26"/>
          <w:lang w:val="vi-VN"/>
        </w:rPr>
        <w:t xml:space="preserve"> </w:t>
      </w:r>
      <w:r w:rsidRPr="006F6015">
        <w:rPr>
          <w:sz w:val="26"/>
          <w:szCs w:val="26"/>
        </w:rPr>
        <w:t>nhà xuất bản,</w:t>
      </w:r>
      <w:r w:rsidRPr="006F6015">
        <w:rPr>
          <w:sz w:val="26"/>
          <w:szCs w:val="26"/>
          <w:lang w:val="vi-VN"/>
        </w:rPr>
        <w:t xml:space="preserve"> </w:t>
      </w:r>
      <w:r w:rsidRPr="006F6015">
        <w:rPr>
          <w:sz w:val="26"/>
          <w:szCs w:val="26"/>
        </w:rPr>
        <w:t>năm xuất bản,tác gỉa,tình trạng mượn(rãnh hay được mượn), số lượt mượn,</w:t>
      </w:r>
      <w:r w:rsidRPr="006F6015">
        <w:rPr>
          <w:sz w:val="26"/>
          <w:szCs w:val="26"/>
          <w:lang w:val="vi-VN"/>
        </w:rPr>
        <w:t xml:space="preserve"> </w:t>
      </w:r>
      <w:r w:rsidRPr="006F6015">
        <w:rPr>
          <w:sz w:val="26"/>
          <w:szCs w:val="26"/>
        </w:rPr>
        <w:t>họ tên độc gỉa đang mượn,</w:t>
      </w:r>
      <w:r w:rsidRPr="006F6015">
        <w:rPr>
          <w:sz w:val="26"/>
          <w:szCs w:val="26"/>
          <w:lang w:val="vi-VN"/>
        </w:rPr>
        <w:t xml:space="preserve"> </w:t>
      </w:r>
      <w:r w:rsidRPr="006F6015">
        <w:rPr>
          <w:sz w:val="26"/>
          <w:szCs w:val="26"/>
        </w:rPr>
        <w:t>ngày mượn,</w:t>
      </w:r>
      <w:r w:rsidRPr="006F6015">
        <w:rPr>
          <w:sz w:val="26"/>
          <w:szCs w:val="26"/>
          <w:lang w:val="vi-VN"/>
        </w:rPr>
        <w:t xml:space="preserve"> </w:t>
      </w:r>
      <w:r w:rsidRPr="006F6015">
        <w:rPr>
          <w:sz w:val="26"/>
          <w:szCs w:val="26"/>
        </w:rPr>
        <w:t>ngày trả theo dự kiến nếu sách đang mượn )</w:t>
      </w:r>
    </w:p>
    <w:p w14:paraId="2711FA19" w14:textId="77777777" w:rsidR="006F6015" w:rsidRPr="006F6015" w:rsidRDefault="006F6015" w:rsidP="006F6015">
      <w:pPr>
        <w:pStyle w:val="GachDauDong"/>
        <w:numPr>
          <w:ilvl w:val="3"/>
          <w:numId w:val="6"/>
        </w:numPr>
        <w:ind w:left="810" w:right="26" w:hanging="360"/>
        <w:rPr>
          <w:sz w:val="26"/>
          <w:szCs w:val="26"/>
        </w:rPr>
      </w:pPr>
      <w:r w:rsidRPr="006F6015">
        <w:rPr>
          <w:sz w:val="26"/>
          <w:szCs w:val="26"/>
        </w:rPr>
        <w:t xml:space="preserve">D4: </w:t>
      </w:r>
      <w:r w:rsidRPr="006F6015">
        <w:rPr>
          <w:sz w:val="26"/>
          <w:szCs w:val="26"/>
          <w:lang w:val="vi-VN"/>
        </w:rPr>
        <w:t>Không có</w:t>
      </w:r>
    </w:p>
    <w:p w14:paraId="77B455B7" w14:textId="77777777" w:rsidR="006F6015" w:rsidRPr="006F6015" w:rsidRDefault="006F6015" w:rsidP="006F6015">
      <w:pPr>
        <w:pStyle w:val="GachDauDong"/>
        <w:numPr>
          <w:ilvl w:val="3"/>
          <w:numId w:val="6"/>
        </w:numPr>
        <w:ind w:left="810" w:right="26" w:hanging="360"/>
        <w:rPr>
          <w:sz w:val="26"/>
          <w:szCs w:val="26"/>
        </w:rPr>
      </w:pPr>
      <w:r w:rsidRPr="006F6015">
        <w:rPr>
          <w:sz w:val="26"/>
          <w:szCs w:val="26"/>
        </w:rPr>
        <w:t>D5: D</w:t>
      </w:r>
      <w:r w:rsidRPr="006F6015">
        <w:rPr>
          <w:sz w:val="26"/>
          <w:szCs w:val="26"/>
          <w:lang w:val="vi-VN"/>
        </w:rPr>
        <w:t>3</w:t>
      </w:r>
    </w:p>
    <w:p w14:paraId="4C5D8265" w14:textId="37F1B118" w:rsidR="00B91B8F" w:rsidRDefault="006F6015" w:rsidP="006F6015">
      <w:pPr>
        <w:pStyle w:val="GachDauDong"/>
        <w:numPr>
          <w:ilvl w:val="3"/>
          <w:numId w:val="6"/>
        </w:numPr>
        <w:ind w:left="810" w:right="26" w:hanging="360"/>
        <w:rPr>
          <w:sz w:val="26"/>
          <w:szCs w:val="26"/>
        </w:rPr>
      </w:pPr>
      <w:r w:rsidRPr="006F6015">
        <w:rPr>
          <w:sz w:val="26"/>
          <w:szCs w:val="26"/>
        </w:rPr>
        <w:t>D6: D5</w:t>
      </w:r>
    </w:p>
    <w:p w14:paraId="4E23BA76" w14:textId="77777777" w:rsidR="006F6015" w:rsidRPr="006F6015" w:rsidRDefault="006F6015" w:rsidP="006F6015">
      <w:pPr>
        <w:pStyle w:val="GachDauDong"/>
        <w:tabs>
          <w:tab w:val="clear" w:pos="360"/>
        </w:tabs>
        <w:ind w:left="810" w:right="26" w:firstLine="0"/>
        <w:rPr>
          <w:sz w:val="26"/>
          <w:szCs w:val="26"/>
        </w:rPr>
      </w:pPr>
    </w:p>
    <w:p w14:paraId="4BF390E4" w14:textId="2F611029" w:rsidR="00B91B8F" w:rsidRPr="006F6015" w:rsidRDefault="00B91B8F" w:rsidP="00B91B8F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b/>
          <w:bCs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mới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="006F6015" w:rsidRPr="006F6015">
        <w:rPr>
          <w:rFonts w:ascii="Times New Roman" w:hAnsi="Times New Roman" w:cs="Times New Roman"/>
          <w:b/>
          <w:bCs/>
          <w:sz w:val="26"/>
          <w:szCs w:val="26"/>
        </w:rPr>
        <w:t>TenSach</w:t>
      </w:r>
      <w:proofErr w:type="spellEnd"/>
      <w:r w:rsidR="006F6015" w:rsidRPr="006F6015">
        <w:rPr>
          <w:rFonts w:ascii="Times New Roman" w:hAnsi="Times New Roman" w:cs="Times New Roman"/>
          <w:b/>
          <w:bCs/>
          <w:sz w:val="26"/>
          <w:szCs w:val="26"/>
        </w:rPr>
        <w:t xml:space="preserve">, </w:t>
      </w:r>
      <w:proofErr w:type="spellStart"/>
      <w:r w:rsidR="006F6015" w:rsidRPr="006F6015">
        <w:rPr>
          <w:rFonts w:ascii="Times New Roman" w:hAnsi="Times New Roman" w:cs="Times New Roman"/>
          <w:b/>
          <w:bCs/>
          <w:sz w:val="26"/>
          <w:szCs w:val="26"/>
        </w:rPr>
        <w:t>NgayXuatBan</w:t>
      </w:r>
      <w:proofErr w:type="spellEnd"/>
      <w:r w:rsidR="006F6015" w:rsidRPr="006F6015">
        <w:rPr>
          <w:rFonts w:ascii="Times New Roman" w:hAnsi="Times New Roman" w:cs="Times New Roman"/>
          <w:b/>
          <w:bCs/>
          <w:sz w:val="26"/>
          <w:szCs w:val="26"/>
        </w:rPr>
        <w:t xml:space="preserve">, </w:t>
      </w:r>
      <w:proofErr w:type="spellStart"/>
      <w:r w:rsidR="006F6015" w:rsidRPr="006F6015">
        <w:rPr>
          <w:rFonts w:ascii="Times New Roman" w:hAnsi="Times New Roman" w:cs="Times New Roman"/>
          <w:b/>
          <w:bCs/>
          <w:sz w:val="26"/>
          <w:szCs w:val="26"/>
        </w:rPr>
        <w:t>NgayThemSach</w:t>
      </w:r>
      <w:proofErr w:type="spellEnd"/>
      <w:r w:rsidR="006F6015" w:rsidRPr="006F6015">
        <w:rPr>
          <w:rFonts w:ascii="Times New Roman" w:hAnsi="Times New Roman" w:cs="Times New Roman"/>
          <w:b/>
          <w:bCs/>
          <w:sz w:val="26"/>
          <w:szCs w:val="26"/>
        </w:rPr>
        <w:t xml:space="preserve">, </w:t>
      </w:r>
      <w:proofErr w:type="spellStart"/>
      <w:r w:rsidR="006F6015" w:rsidRPr="006F6015">
        <w:rPr>
          <w:rFonts w:ascii="Times New Roman" w:hAnsi="Times New Roman" w:cs="Times New Roman"/>
          <w:b/>
          <w:bCs/>
          <w:sz w:val="26"/>
          <w:szCs w:val="26"/>
        </w:rPr>
        <w:t>GiaTri</w:t>
      </w:r>
      <w:proofErr w:type="spellEnd"/>
      <w:r w:rsidR="006F6015" w:rsidRPr="006F6015">
        <w:rPr>
          <w:rFonts w:ascii="Times New Roman" w:hAnsi="Times New Roman" w:cs="Times New Roman"/>
          <w:b/>
          <w:bCs/>
          <w:sz w:val="26"/>
          <w:szCs w:val="26"/>
        </w:rPr>
        <w:t xml:space="preserve">, ISBN, </w:t>
      </w:r>
      <w:proofErr w:type="spellStart"/>
      <w:r w:rsidR="006F6015" w:rsidRPr="006F6015">
        <w:rPr>
          <w:rFonts w:ascii="Times New Roman" w:hAnsi="Times New Roman" w:cs="Times New Roman"/>
          <w:b/>
          <w:bCs/>
          <w:sz w:val="26"/>
          <w:szCs w:val="26"/>
        </w:rPr>
        <w:t>MaTheLoaiSach</w:t>
      </w:r>
      <w:proofErr w:type="spellEnd"/>
      <w:r w:rsidR="006F6015" w:rsidRPr="006F6015">
        <w:rPr>
          <w:rFonts w:ascii="Times New Roman" w:hAnsi="Times New Roman" w:cs="Times New Roman"/>
          <w:b/>
          <w:bCs/>
          <w:sz w:val="26"/>
          <w:szCs w:val="26"/>
        </w:rPr>
        <w:t xml:space="preserve">, </w:t>
      </w:r>
      <w:proofErr w:type="spellStart"/>
      <w:r w:rsidR="006F6015" w:rsidRPr="006F6015">
        <w:rPr>
          <w:rFonts w:ascii="Times New Roman" w:hAnsi="Times New Roman" w:cs="Times New Roman"/>
          <w:b/>
          <w:bCs/>
          <w:sz w:val="26"/>
          <w:szCs w:val="26"/>
        </w:rPr>
        <w:t>MaNhaXuatBan</w:t>
      </w:r>
      <w:proofErr w:type="spellEnd"/>
      <w:r w:rsidR="006F6015" w:rsidRPr="006F6015">
        <w:rPr>
          <w:rFonts w:ascii="Times New Roman" w:hAnsi="Times New Roman" w:cs="Times New Roman"/>
          <w:b/>
          <w:bCs/>
          <w:sz w:val="26"/>
          <w:szCs w:val="26"/>
        </w:rPr>
        <w:t xml:space="preserve">, </w:t>
      </w:r>
      <w:proofErr w:type="spellStart"/>
      <w:r w:rsidR="006F6015" w:rsidRPr="006F6015">
        <w:rPr>
          <w:rFonts w:ascii="Times New Roman" w:hAnsi="Times New Roman" w:cs="Times New Roman"/>
          <w:b/>
          <w:bCs/>
          <w:sz w:val="26"/>
          <w:szCs w:val="26"/>
        </w:rPr>
        <w:t>MaHienTrang</w:t>
      </w:r>
      <w:proofErr w:type="spellEnd"/>
    </w:p>
    <w:p w14:paraId="5A0A6440" w14:textId="3A4A9957" w:rsidR="00B91B8F" w:rsidRPr="006D6E5C" w:rsidRDefault="00B91B8F" w:rsidP="00B91B8F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rừ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ượng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="006F6015" w:rsidRPr="006F6015">
        <w:rPr>
          <w:rFonts w:ascii="Times New Roman" w:hAnsi="Times New Roman" w:cs="Times New Roman"/>
          <w:b/>
          <w:bCs/>
          <w:sz w:val="26"/>
          <w:szCs w:val="26"/>
        </w:rPr>
        <w:t>MaSach</w:t>
      </w:r>
      <w:proofErr w:type="spellEnd"/>
    </w:p>
    <w:p w14:paraId="5AE967F5" w14:textId="63E14965" w:rsidR="006D6E5C" w:rsidRDefault="006D6E5C" w:rsidP="006D6E5C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54C9A1AC" w14:textId="77777777" w:rsidR="006D6E5C" w:rsidRPr="006D6E5C" w:rsidRDefault="006D6E5C" w:rsidP="006D6E5C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60A518C4" w14:textId="48D258DE" w:rsidR="00B91B8F" w:rsidRPr="001077A9" w:rsidRDefault="00B91B8F" w:rsidP="00B91B8F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lastRenderedPageBreak/>
        <w:t>Thiết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kế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>:</w:t>
      </w:r>
    </w:p>
    <w:p w14:paraId="48A81956" w14:textId="3348F97C" w:rsidR="00DC67E7" w:rsidRPr="001077A9" w:rsidRDefault="00DC67E7" w:rsidP="00DC67E7">
      <w:pPr>
        <w:spacing w:line="36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1077A9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5C06D794" wp14:editId="7439DE50">
            <wp:extent cx="1716963" cy="3006437"/>
            <wp:effectExtent l="0" t="0" r="0" b="381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722063" cy="3015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ABD7B8" w14:textId="77777777" w:rsidR="00DC67E7" w:rsidRPr="001077A9" w:rsidRDefault="00DC67E7" w:rsidP="00DC67E7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Sơ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logic:</w:t>
      </w:r>
    </w:p>
    <w:p w14:paraId="1197E337" w14:textId="68347FA3" w:rsidR="00DC67E7" w:rsidRPr="001077A9" w:rsidRDefault="00DC67E7" w:rsidP="00DC67E7">
      <w:pPr>
        <w:spacing w:line="36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1077A9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4F27EC45" wp14:editId="4CBC206B">
            <wp:extent cx="3422073" cy="1449582"/>
            <wp:effectExtent l="0" t="0" r="698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35994" cy="1455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3AC176" w14:textId="77777777" w:rsidR="00DC67E7" w:rsidRPr="001077A9" w:rsidRDefault="00DC67E7" w:rsidP="00DC67E7">
      <w:pPr>
        <w:pStyle w:val="ListParagraph"/>
        <w:numPr>
          <w:ilvl w:val="2"/>
          <w:numId w:val="3"/>
        </w:numPr>
        <w:spacing w:line="360" w:lineRule="auto"/>
        <w:rPr>
          <w:rFonts w:ascii="Times New Roman" w:hAnsi="Times New Roman" w:cs="Times New Roman"/>
          <w:b/>
          <w:bCs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Thiết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kế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dữ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liệu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theo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tính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tiến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hóa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>:</w:t>
      </w:r>
    </w:p>
    <w:p w14:paraId="4B1CB524" w14:textId="565DB069" w:rsidR="00DC67E7" w:rsidRPr="001077A9" w:rsidRDefault="00DC67E7" w:rsidP="00DC67E7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Quy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định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liên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quan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: </w:t>
      </w:r>
      <w:r w:rsidR="008E1261">
        <w:rPr>
          <w:rFonts w:ascii="Times New Roman" w:hAnsi="Times New Roman" w:cs="Times New Roman"/>
          <w:sz w:val="26"/>
          <w:szCs w:val="26"/>
        </w:rPr>
        <w:t xml:space="preserve">Qui </w:t>
      </w:r>
      <w:proofErr w:type="spellStart"/>
      <w:r w:rsidR="008E1261">
        <w:rPr>
          <w:rFonts w:ascii="Times New Roman" w:hAnsi="Times New Roman" w:cs="Times New Roman"/>
          <w:sz w:val="26"/>
          <w:szCs w:val="26"/>
        </w:rPr>
        <w:t>Định</w:t>
      </w:r>
      <w:proofErr w:type="spellEnd"/>
      <w:r w:rsidR="008E1261">
        <w:rPr>
          <w:rFonts w:ascii="Times New Roman" w:hAnsi="Times New Roman" w:cs="Times New Roman"/>
          <w:sz w:val="26"/>
          <w:szCs w:val="26"/>
        </w:rPr>
        <w:t xml:space="preserve"> 2</w:t>
      </w:r>
    </w:p>
    <w:p w14:paraId="275E07C9" w14:textId="77777777" w:rsidR="00DC67E7" w:rsidRPr="001077A9" w:rsidRDefault="00DC67E7" w:rsidP="00DC67E7">
      <w:pPr>
        <w:pStyle w:val="Rule"/>
        <w:ind w:left="720" w:firstLine="504"/>
        <w:rPr>
          <w:sz w:val="26"/>
          <w:szCs w:val="26"/>
        </w:rPr>
      </w:pPr>
      <w:r w:rsidRPr="001077A9">
        <w:rPr>
          <w:sz w:val="26"/>
          <w:szCs w:val="26"/>
        </w:rPr>
        <w:t xml:space="preserve">QĐ2: </w:t>
      </w:r>
      <w:proofErr w:type="spellStart"/>
      <w:r w:rsidRPr="001077A9">
        <w:rPr>
          <w:sz w:val="26"/>
          <w:szCs w:val="26"/>
        </w:rPr>
        <w:t>Có</w:t>
      </w:r>
      <w:proofErr w:type="spellEnd"/>
      <w:r w:rsidRPr="001077A9">
        <w:rPr>
          <w:sz w:val="26"/>
          <w:szCs w:val="26"/>
        </w:rPr>
        <w:t xml:space="preserve"> 3 </w:t>
      </w:r>
      <w:proofErr w:type="spellStart"/>
      <w:r w:rsidRPr="001077A9">
        <w:rPr>
          <w:sz w:val="26"/>
          <w:szCs w:val="26"/>
        </w:rPr>
        <w:t>thể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loại</w:t>
      </w:r>
      <w:proofErr w:type="spellEnd"/>
      <w:r w:rsidRPr="001077A9">
        <w:rPr>
          <w:sz w:val="26"/>
          <w:szCs w:val="26"/>
        </w:rPr>
        <w:t xml:space="preserve"> (A, B, C). </w:t>
      </w:r>
      <w:proofErr w:type="spellStart"/>
      <w:r w:rsidRPr="001077A9">
        <w:rPr>
          <w:sz w:val="26"/>
          <w:szCs w:val="26"/>
        </w:rPr>
        <w:t>Có</w:t>
      </w:r>
      <w:proofErr w:type="spellEnd"/>
      <w:r w:rsidRPr="001077A9">
        <w:rPr>
          <w:sz w:val="26"/>
          <w:szCs w:val="26"/>
        </w:rPr>
        <w:t xml:space="preserve"> 100 </w:t>
      </w:r>
      <w:proofErr w:type="spellStart"/>
      <w:r w:rsidRPr="001077A9">
        <w:rPr>
          <w:sz w:val="26"/>
          <w:szCs w:val="26"/>
        </w:rPr>
        <w:t>tác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giả</w:t>
      </w:r>
      <w:proofErr w:type="spellEnd"/>
      <w:r w:rsidRPr="001077A9">
        <w:rPr>
          <w:sz w:val="26"/>
          <w:szCs w:val="26"/>
        </w:rPr>
        <w:t xml:space="preserve">. </w:t>
      </w:r>
      <w:proofErr w:type="spellStart"/>
      <w:r w:rsidRPr="001077A9">
        <w:rPr>
          <w:sz w:val="26"/>
          <w:szCs w:val="26"/>
        </w:rPr>
        <w:t>Chỉ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nhận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các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sách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xuất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bản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trong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vòng</w:t>
      </w:r>
      <w:proofErr w:type="spellEnd"/>
      <w:r w:rsidRPr="001077A9">
        <w:rPr>
          <w:sz w:val="26"/>
          <w:szCs w:val="26"/>
        </w:rPr>
        <w:t xml:space="preserve"> 8 </w:t>
      </w:r>
      <w:proofErr w:type="spellStart"/>
      <w:r w:rsidRPr="001077A9">
        <w:rPr>
          <w:sz w:val="26"/>
          <w:szCs w:val="26"/>
        </w:rPr>
        <w:t>năm</w:t>
      </w:r>
      <w:proofErr w:type="spellEnd"/>
      <w:r w:rsidRPr="001077A9">
        <w:rPr>
          <w:sz w:val="26"/>
          <w:szCs w:val="26"/>
        </w:rPr>
        <w:t xml:space="preserve">. </w:t>
      </w:r>
    </w:p>
    <w:p w14:paraId="5D5D7E76" w14:textId="35DE5E60" w:rsidR="00DC67E7" w:rsidRPr="001077A9" w:rsidRDefault="00DC67E7" w:rsidP="00DC67E7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Sơ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luồng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="008E1261">
        <w:rPr>
          <w:rFonts w:ascii="Times New Roman" w:hAnsi="Times New Roman" w:cs="Times New Roman"/>
          <w:sz w:val="26"/>
          <w:szCs w:val="26"/>
        </w:rPr>
        <w:t>sơ</w:t>
      </w:r>
      <w:proofErr w:type="spellEnd"/>
      <w:r w:rsidR="008E1261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8E1261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="008E1261">
        <w:rPr>
          <w:rFonts w:ascii="Times New Roman" w:hAnsi="Times New Roman" w:cs="Times New Roman"/>
          <w:sz w:val="26"/>
          <w:szCs w:val="26"/>
        </w:rPr>
        <w:t xml:space="preserve"> </w:t>
      </w:r>
      <w:r w:rsidRPr="001077A9">
        <w:rPr>
          <w:rFonts w:ascii="Times New Roman" w:hAnsi="Times New Roman" w:cs="Times New Roman"/>
          <w:sz w:val="26"/>
          <w:szCs w:val="26"/>
        </w:rPr>
        <w:t>2</w:t>
      </w:r>
      <w:r w:rsidR="008E1261">
        <w:rPr>
          <w:rFonts w:ascii="Times New Roman" w:hAnsi="Times New Roman" w:cs="Times New Roman"/>
          <w:sz w:val="26"/>
          <w:szCs w:val="26"/>
        </w:rPr>
        <w:t xml:space="preserve">,sơ </w:t>
      </w:r>
      <w:proofErr w:type="spellStart"/>
      <w:r w:rsidR="008E1261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="008E1261">
        <w:rPr>
          <w:rFonts w:ascii="Times New Roman" w:hAnsi="Times New Roman" w:cs="Times New Roman"/>
          <w:sz w:val="26"/>
          <w:szCs w:val="26"/>
        </w:rPr>
        <w:t xml:space="preserve"> 3</w:t>
      </w:r>
    </w:p>
    <w:p w14:paraId="66C969E7" w14:textId="35505680" w:rsidR="00DC67E7" w:rsidRPr="001077A9" w:rsidRDefault="00DC67E7" w:rsidP="00DC67E7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mới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="008E1261" w:rsidRPr="008E1261">
        <w:rPr>
          <w:rFonts w:ascii="Times New Roman" w:hAnsi="Times New Roman" w:cs="Times New Roman"/>
          <w:b/>
          <w:bCs/>
          <w:sz w:val="26"/>
          <w:szCs w:val="26"/>
        </w:rPr>
        <w:t>TenTheLoaiSach</w:t>
      </w:r>
      <w:proofErr w:type="spellEnd"/>
      <w:r w:rsidRPr="008E1261">
        <w:rPr>
          <w:rFonts w:ascii="Times New Roman" w:hAnsi="Times New Roman" w:cs="Times New Roman"/>
          <w:b/>
          <w:bCs/>
          <w:sz w:val="26"/>
          <w:szCs w:val="26"/>
        </w:rPr>
        <w:t xml:space="preserve">, </w:t>
      </w:r>
      <w:proofErr w:type="spellStart"/>
      <w:r w:rsidR="008E1261" w:rsidRPr="008E1261">
        <w:rPr>
          <w:rFonts w:ascii="Times New Roman" w:hAnsi="Times New Roman" w:cs="Times New Roman"/>
          <w:b/>
          <w:bCs/>
          <w:sz w:val="26"/>
          <w:szCs w:val="26"/>
        </w:rPr>
        <w:t>TenTacGia</w:t>
      </w:r>
      <w:proofErr w:type="spellEnd"/>
      <w:r w:rsidR="008E1261">
        <w:rPr>
          <w:rFonts w:ascii="Times New Roman" w:hAnsi="Times New Roman" w:cs="Times New Roman"/>
          <w:b/>
          <w:bCs/>
          <w:sz w:val="26"/>
          <w:szCs w:val="26"/>
        </w:rPr>
        <w:t xml:space="preserve">, </w:t>
      </w:r>
      <w:proofErr w:type="spellStart"/>
      <w:r w:rsidR="008E1261">
        <w:rPr>
          <w:rFonts w:ascii="Times New Roman" w:hAnsi="Times New Roman" w:cs="Times New Roman"/>
          <w:b/>
          <w:bCs/>
          <w:sz w:val="26"/>
          <w:szCs w:val="26"/>
        </w:rPr>
        <w:t>TenNhaXuatBan</w:t>
      </w:r>
      <w:proofErr w:type="spellEnd"/>
    </w:p>
    <w:p w14:paraId="57F0B87B" w14:textId="63F0F4C8" w:rsidR="00DC67E7" w:rsidRPr="001077A9" w:rsidRDefault="00DC67E7" w:rsidP="00DC67E7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ham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mới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="008E1261" w:rsidRPr="008E1261">
        <w:rPr>
          <w:rFonts w:ascii="Times New Roman" w:hAnsi="Times New Roman" w:cs="Times New Roman"/>
          <w:b/>
          <w:bCs/>
          <w:sz w:val="26"/>
          <w:szCs w:val="26"/>
        </w:rPr>
        <w:t>HanXuatBan</w:t>
      </w:r>
      <w:proofErr w:type="spellEnd"/>
    </w:p>
    <w:p w14:paraId="48E2204C" w14:textId="661345D0" w:rsidR="00DC67E7" w:rsidRPr="008E1261" w:rsidRDefault="00DC67E7" w:rsidP="00DC67E7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rừ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ượng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="008E1261" w:rsidRPr="008E1261">
        <w:rPr>
          <w:rFonts w:ascii="Times New Roman" w:hAnsi="Times New Roman" w:cs="Times New Roman"/>
          <w:b/>
          <w:bCs/>
          <w:sz w:val="26"/>
          <w:szCs w:val="26"/>
        </w:rPr>
        <w:t>MaTheLoaiSach</w:t>
      </w:r>
      <w:proofErr w:type="spellEnd"/>
      <w:r w:rsidRPr="008E1261">
        <w:rPr>
          <w:rFonts w:ascii="Times New Roman" w:hAnsi="Times New Roman" w:cs="Times New Roman"/>
          <w:b/>
          <w:bCs/>
          <w:sz w:val="26"/>
          <w:szCs w:val="26"/>
        </w:rPr>
        <w:t xml:space="preserve">, </w:t>
      </w:r>
      <w:proofErr w:type="spellStart"/>
      <w:r w:rsidR="008E1261" w:rsidRPr="008E1261">
        <w:rPr>
          <w:rFonts w:ascii="Times New Roman" w:hAnsi="Times New Roman" w:cs="Times New Roman"/>
          <w:b/>
          <w:bCs/>
          <w:sz w:val="26"/>
          <w:szCs w:val="26"/>
        </w:rPr>
        <w:t>MaTacGia</w:t>
      </w:r>
      <w:proofErr w:type="spellEnd"/>
      <w:r w:rsidR="008E1261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r w:rsidRPr="008E1261">
        <w:rPr>
          <w:rFonts w:ascii="Times New Roman" w:hAnsi="Times New Roman" w:cs="Times New Roman"/>
          <w:b/>
          <w:bCs/>
          <w:sz w:val="26"/>
          <w:szCs w:val="26"/>
        </w:rPr>
        <w:t xml:space="preserve">, </w:t>
      </w:r>
      <w:proofErr w:type="spellStart"/>
      <w:r w:rsidR="008E1261" w:rsidRPr="008E1261">
        <w:rPr>
          <w:rFonts w:ascii="Times New Roman" w:hAnsi="Times New Roman" w:cs="Times New Roman"/>
          <w:b/>
          <w:bCs/>
          <w:sz w:val="26"/>
          <w:szCs w:val="26"/>
        </w:rPr>
        <w:t>MaNhaXuatBan</w:t>
      </w:r>
      <w:proofErr w:type="spellEnd"/>
    </w:p>
    <w:p w14:paraId="0C6A2A30" w14:textId="1491F881" w:rsidR="008E1261" w:rsidRDefault="008E1261" w:rsidP="008E1261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</w:rPr>
      </w:pPr>
    </w:p>
    <w:p w14:paraId="3EF71EB1" w14:textId="77777777" w:rsidR="008E1261" w:rsidRPr="001077A9" w:rsidRDefault="008E1261" w:rsidP="008E1261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</w:rPr>
      </w:pPr>
    </w:p>
    <w:p w14:paraId="1889C66A" w14:textId="7BFBA6E1" w:rsidR="00DC67E7" w:rsidRPr="008E1261" w:rsidRDefault="00DC67E7" w:rsidP="008E1261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kế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>:</w:t>
      </w:r>
    </w:p>
    <w:p w14:paraId="788D9D9B" w14:textId="193D25D3" w:rsidR="00DC67E7" w:rsidRDefault="001077A9" w:rsidP="00DC67E7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1077A9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63C7C629" wp14:editId="51647935">
            <wp:extent cx="5527540" cy="3415146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533243" cy="3418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E0DE67" w14:textId="40B7DD0D" w:rsidR="008E1261" w:rsidRDefault="008E1261" w:rsidP="00DC67E7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68A81DF4" w14:textId="77777777" w:rsidR="008E1261" w:rsidRPr="001077A9" w:rsidRDefault="008E1261" w:rsidP="00DC67E7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6BE43FFD" w14:textId="77777777" w:rsidR="00DC67E7" w:rsidRPr="001077A9" w:rsidRDefault="00DC67E7" w:rsidP="00DC67E7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Sơ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logic:</w:t>
      </w:r>
    </w:p>
    <w:p w14:paraId="2E77B057" w14:textId="3BC95C4B" w:rsidR="00DC67E7" w:rsidRDefault="00134785" w:rsidP="00DC67E7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134785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36E67EE4" wp14:editId="7966B2D1">
            <wp:extent cx="5327073" cy="2261160"/>
            <wp:effectExtent l="0" t="0" r="6985" b="635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337800" cy="2265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4B4B4A" w14:textId="2B945005" w:rsidR="008E1261" w:rsidRDefault="008E1261" w:rsidP="00DC67E7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73CE9486" w14:textId="212972B4" w:rsidR="008E1261" w:rsidRDefault="008E1261" w:rsidP="00DC67E7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4E222ACC" w14:textId="2CFA73E0" w:rsidR="008E1261" w:rsidRDefault="008E1261" w:rsidP="00DC67E7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06D23623" w14:textId="77777777" w:rsidR="008E1261" w:rsidRPr="001077A9" w:rsidRDefault="008E1261" w:rsidP="00DC67E7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40B4D4F1" w14:textId="77777777" w:rsidR="00DC67E7" w:rsidRPr="001077A9" w:rsidRDefault="00DC67E7" w:rsidP="00DC67E7">
      <w:pPr>
        <w:pStyle w:val="ListParagraph"/>
        <w:numPr>
          <w:ilvl w:val="1"/>
          <w:numId w:val="3"/>
        </w:numPr>
        <w:spacing w:line="360" w:lineRule="auto"/>
        <w:outlineLvl w:val="2"/>
        <w:rPr>
          <w:rFonts w:ascii="Times New Roman" w:hAnsi="Times New Roman" w:cs="Times New Roman"/>
          <w:b/>
          <w:bCs/>
          <w:sz w:val="26"/>
          <w:szCs w:val="26"/>
        </w:rPr>
      </w:pPr>
      <w:bookmarkStart w:id="6" w:name="_Toc44972260"/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Xét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yêu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cầu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Phiếu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mượn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sách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>:</w:t>
      </w:r>
      <w:bookmarkEnd w:id="6"/>
    </w:p>
    <w:p w14:paraId="4D2CB2D0" w14:textId="77777777" w:rsidR="001077A9" w:rsidRPr="001077A9" w:rsidRDefault="001077A9" w:rsidP="001077A9">
      <w:pPr>
        <w:pStyle w:val="ListParagraph"/>
        <w:numPr>
          <w:ilvl w:val="2"/>
          <w:numId w:val="3"/>
        </w:numPr>
        <w:spacing w:line="360" w:lineRule="auto"/>
        <w:rPr>
          <w:rFonts w:ascii="Times New Roman" w:hAnsi="Times New Roman" w:cs="Times New Roman"/>
          <w:b/>
          <w:bCs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Thiết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kế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dữ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liệu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theo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tính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đúng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đắn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>:</w:t>
      </w:r>
    </w:p>
    <w:p w14:paraId="46D4AC8E" w14:textId="7B045198" w:rsidR="001077A9" w:rsidRPr="001077A9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Biể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mẫ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liên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quan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Biể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mẫ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4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1E0" w:firstRow="1" w:lastRow="1" w:firstColumn="1" w:lastColumn="1" w:noHBand="0" w:noVBand="0"/>
      </w:tblPr>
      <w:tblGrid>
        <w:gridCol w:w="682"/>
        <w:gridCol w:w="152"/>
        <w:gridCol w:w="874"/>
        <w:gridCol w:w="1834"/>
        <w:gridCol w:w="389"/>
        <w:gridCol w:w="1026"/>
        <w:gridCol w:w="2128"/>
      </w:tblGrid>
      <w:tr w:rsidR="001077A9" w:rsidRPr="001077A9" w14:paraId="49EE38E8" w14:textId="77777777" w:rsidTr="006E33FE">
        <w:trPr>
          <w:trHeight w:val="264"/>
          <w:jc w:val="center"/>
        </w:trPr>
        <w:tc>
          <w:tcPr>
            <w:tcW w:w="834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7EC9901" w14:textId="77777777" w:rsidR="001077A9" w:rsidRPr="001077A9" w:rsidRDefault="001077A9" w:rsidP="006E33FE">
            <w:pPr>
              <w:pStyle w:val="HeaderTable"/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BM4:</w:t>
            </w:r>
          </w:p>
        </w:tc>
        <w:tc>
          <w:tcPr>
            <w:tcW w:w="6251" w:type="dxa"/>
            <w:gridSpan w:val="5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AB697E5" w14:textId="77777777" w:rsidR="001077A9" w:rsidRPr="001077A9" w:rsidRDefault="001077A9" w:rsidP="006E33FE">
            <w:pPr>
              <w:pStyle w:val="HeaderTable"/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Phiếu Mượn Sách</w:t>
            </w:r>
          </w:p>
        </w:tc>
      </w:tr>
      <w:tr w:rsidR="001077A9" w:rsidRPr="001077A9" w14:paraId="31172738" w14:textId="77777777" w:rsidTr="006E33FE">
        <w:trPr>
          <w:cantSplit/>
          <w:trHeight w:val="230"/>
          <w:jc w:val="center"/>
        </w:trPr>
        <w:tc>
          <w:tcPr>
            <w:tcW w:w="3542" w:type="dxa"/>
            <w:gridSpan w:val="4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309FAEA" w14:textId="77777777" w:rsidR="001077A9" w:rsidRPr="001077A9" w:rsidRDefault="001077A9" w:rsidP="006E33FE">
            <w:pPr>
              <w:pStyle w:val="LeftTable"/>
              <w:tabs>
                <w:tab w:val="right" w:leader="dot" w:pos="3326"/>
              </w:tabs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Họ tên độc giả:</w:t>
            </w:r>
            <w:r w:rsidRPr="001077A9">
              <w:rPr>
                <w:sz w:val="26"/>
                <w:szCs w:val="26"/>
              </w:rPr>
              <w:tab/>
            </w:r>
          </w:p>
        </w:tc>
        <w:tc>
          <w:tcPr>
            <w:tcW w:w="3543" w:type="dxa"/>
            <w:gridSpan w:val="3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0EBCCA8" w14:textId="77777777" w:rsidR="001077A9" w:rsidRPr="001077A9" w:rsidRDefault="001077A9" w:rsidP="006E33FE">
            <w:pPr>
              <w:pStyle w:val="LeftTable"/>
              <w:tabs>
                <w:tab w:val="right" w:leader="dot" w:pos="3326"/>
              </w:tabs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Ngày mượn:</w:t>
            </w:r>
            <w:r w:rsidRPr="001077A9">
              <w:rPr>
                <w:sz w:val="26"/>
                <w:szCs w:val="26"/>
              </w:rPr>
              <w:tab/>
            </w:r>
          </w:p>
        </w:tc>
      </w:tr>
      <w:tr w:rsidR="001077A9" w:rsidRPr="001077A9" w14:paraId="77F928FA" w14:textId="77777777" w:rsidTr="006E33FE">
        <w:trPr>
          <w:cantSplit/>
          <w:trHeight w:val="230"/>
          <w:jc w:val="center"/>
        </w:trPr>
        <w:tc>
          <w:tcPr>
            <w:tcW w:w="68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0484F2E" w14:textId="77777777" w:rsidR="001077A9" w:rsidRPr="001077A9" w:rsidRDefault="001077A9" w:rsidP="006E33FE">
            <w:pPr>
              <w:pStyle w:val="HeaderTable"/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STT</w:t>
            </w:r>
          </w:p>
        </w:tc>
        <w:tc>
          <w:tcPr>
            <w:tcW w:w="1026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1128E9F" w14:textId="77777777" w:rsidR="001077A9" w:rsidRPr="001077A9" w:rsidRDefault="001077A9" w:rsidP="006E33FE">
            <w:pPr>
              <w:pStyle w:val="HeaderTable"/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Mã Sách</w:t>
            </w:r>
          </w:p>
        </w:tc>
        <w:tc>
          <w:tcPr>
            <w:tcW w:w="2223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FF64DB7" w14:textId="77777777" w:rsidR="001077A9" w:rsidRPr="001077A9" w:rsidRDefault="001077A9" w:rsidP="006E33FE">
            <w:pPr>
              <w:pStyle w:val="HeaderTable"/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Tên Sách</w:t>
            </w:r>
          </w:p>
        </w:tc>
        <w:tc>
          <w:tcPr>
            <w:tcW w:w="102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7104B29" w14:textId="77777777" w:rsidR="001077A9" w:rsidRPr="001077A9" w:rsidRDefault="001077A9" w:rsidP="006E33FE">
            <w:pPr>
              <w:pStyle w:val="HeaderTable"/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Thể Loại</w:t>
            </w:r>
          </w:p>
        </w:tc>
        <w:tc>
          <w:tcPr>
            <w:tcW w:w="212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7202A08" w14:textId="77777777" w:rsidR="001077A9" w:rsidRPr="001077A9" w:rsidRDefault="001077A9" w:rsidP="006E33FE">
            <w:pPr>
              <w:pStyle w:val="HeaderTable"/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Tác Giả</w:t>
            </w:r>
          </w:p>
        </w:tc>
      </w:tr>
      <w:tr w:rsidR="001077A9" w:rsidRPr="001077A9" w14:paraId="29561D93" w14:textId="77777777" w:rsidTr="006E33FE">
        <w:trPr>
          <w:cantSplit/>
          <w:trHeight w:val="230"/>
          <w:jc w:val="center"/>
        </w:trPr>
        <w:tc>
          <w:tcPr>
            <w:tcW w:w="68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CA6083E" w14:textId="77777777" w:rsidR="001077A9" w:rsidRPr="001077A9" w:rsidRDefault="001077A9" w:rsidP="006E33FE">
            <w:pPr>
              <w:pStyle w:val="Table"/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1</w:t>
            </w:r>
          </w:p>
        </w:tc>
        <w:tc>
          <w:tcPr>
            <w:tcW w:w="1026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896EB17" w14:textId="77777777" w:rsidR="001077A9" w:rsidRPr="001077A9" w:rsidRDefault="001077A9" w:rsidP="006E33FE">
            <w:pPr>
              <w:pStyle w:val="Table"/>
              <w:spacing w:line="360" w:lineRule="auto"/>
              <w:rPr>
                <w:sz w:val="26"/>
                <w:szCs w:val="26"/>
              </w:rPr>
            </w:pPr>
          </w:p>
        </w:tc>
        <w:tc>
          <w:tcPr>
            <w:tcW w:w="2223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0C5D6E1" w14:textId="77777777" w:rsidR="001077A9" w:rsidRPr="001077A9" w:rsidRDefault="001077A9" w:rsidP="006E33FE">
            <w:pPr>
              <w:pStyle w:val="Table"/>
              <w:spacing w:line="360" w:lineRule="auto"/>
              <w:rPr>
                <w:sz w:val="26"/>
                <w:szCs w:val="26"/>
              </w:rPr>
            </w:pPr>
          </w:p>
        </w:tc>
        <w:tc>
          <w:tcPr>
            <w:tcW w:w="102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0D14397" w14:textId="77777777" w:rsidR="001077A9" w:rsidRPr="001077A9" w:rsidRDefault="001077A9" w:rsidP="006E33FE">
            <w:pPr>
              <w:pStyle w:val="Table"/>
              <w:spacing w:line="360" w:lineRule="auto"/>
              <w:rPr>
                <w:sz w:val="26"/>
                <w:szCs w:val="26"/>
              </w:rPr>
            </w:pPr>
          </w:p>
        </w:tc>
        <w:tc>
          <w:tcPr>
            <w:tcW w:w="212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71AC722" w14:textId="77777777" w:rsidR="001077A9" w:rsidRPr="001077A9" w:rsidRDefault="001077A9" w:rsidP="006E33FE">
            <w:pPr>
              <w:pStyle w:val="Table"/>
              <w:spacing w:line="360" w:lineRule="auto"/>
              <w:rPr>
                <w:sz w:val="26"/>
                <w:szCs w:val="26"/>
              </w:rPr>
            </w:pPr>
          </w:p>
        </w:tc>
      </w:tr>
      <w:tr w:rsidR="001077A9" w:rsidRPr="001077A9" w14:paraId="393710DA" w14:textId="77777777" w:rsidTr="006E33FE">
        <w:trPr>
          <w:cantSplit/>
          <w:trHeight w:val="230"/>
          <w:jc w:val="center"/>
        </w:trPr>
        <w:tc>
          <w:tcPr>
            <w:tcW w:w="68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7B9490C" w14:textId="77777777" w:rsidR="001077A9" w:rsidRPr="001077A9" w:rsidRDefault="001077A9" w:rsidP="006E33FE">
            <w:pPr>
              <w:pStyle w:val="Table"/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2</w:t>
            </w:r>
          </w:p>
        </w:tc>
        <w:tc>
          <w:tcPr>
            <w:tcW w:w="1026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A34377D" w14:textId="77777777" w:rsidR="001077A9" w:rsidRPr="001077A9" w:rsidRDefault="001077A9" w:rsidP="006E33FE">
            <w:pPr>
              <w:pStyle w:val="Table"/>
              <w:spacing w:line="360" w:lineRule="auto"/>
              <w:rPr>
                <w:sz w:val="26"/>
                <w:szCs w:val="26"/>
              </w:rPr>
            </w:pPr>
          </w:p>
        </w:tc>
        <w:tc>
          <w:tcPr>
            <w:tcW w:w="2223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0417FFD" w14:textId="77777777" w:rsidR="001077A9" w:rsidRPr="001077A9" w:rsidRDefault="001077A9" w:rsidP="006E33FE">
            <w:pPr>
              <w:pStyle w:val="Table"/>
              <w:spacing w:line="360" w:lineRule="auto"/>
              <w:rPr>
                <w:sz w:val="26"/>
                <w:szCs w:val="26"/>
              </w:rPr>
            </w:pPr>
          </w:p>
        </w:tc>
        <w:tc>
          <w:tcPr>
            <w:tcW w:w="102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BD7F4FB" w14:textId="77777777" w:rsidR="001077A9" w:rsidRPr="001077A9" w:rsidRDefault="001077A9" w:rsidP="006E33FE">
            <w:pPr>
              <w:pStyle w:val="Table"/>
              <w:spacing w:line="360" w:lineRule="auto"/>
              <w:rPr>
                <w:sz w:val="26"/>
                <w:szCs w:val="26"/>
              </w:rPr>
            </w:pPr>
          </w:p>
        </w:tc>
        <w:tc>
          <w:tcPr>
            <w:tcW w:w="212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6DE4CDA" w14:textId="77777777" w:rsidR="001077A9" w:rsidRPr="001077A9" w:rsidRDefault="001077A9" w:rsidP="006E33FE">
            <w:pPr>
              <w:pStyle w:val="Table"/>
              <w:spacing w:line="360" w:lineRule="auto"/>
              <w:rPr>
                <w:sz w:val="26"/>
                <w:szCs w:val="26"/>
              </w:rPr>
            </w:pPr>
          </w:p>
        </w:tc>
      </w:tr>
    </w:tbl>
    <w:p w14:paraId="108E43E1" w14:textId="57E8BA12" w:rsidR="001077A9" w:rsidRPr="001077A9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Sơ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luồng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: </w:t>
      </w:r>
    </w:p>
    <w:p w14:paraId="16371850" w14:textId="47452562" w:rsidR="001077A9" w:rsidRPr="001077A9" w:rsidRDefault="001077A9" w:rsidP="001077A9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</w:rPr>
      </w:pPr>
      <w:r w:rsidRPr="001077A9">
        <w:rPr>
          <w:rFonts w:ascii="Times New Roman" w:hAnsi="Times New Roman" w:cs="Times New Roman"/>
          <w:sz w:val="26"/>
          <w:szCs w:val="26"/>
        </w:rPr>
        <w:object w:dxaOrig="9959" w:dyaOrig="6091" w14:anchorId="5AAC6B62">
          <v:shape id="_x0000_i1027" type="#_x0000_t75" style="width:342pt;height:210.55pt" o:ole="">
            <v:imagedata r:id="rId20" o:title=""/>
          </v:shape>
          <o:OLEObject Type="Embed" ProgID="Visio.Drawing.11" ShapeID="_x0000_i1027" DrawAspect="Content" ObjectID="_1683829781" r:id="rId21"/>
        </w:object>
      </w:r>
    </w:p>
    <w:p w14:paraId="42B80348" w14:textId="42A6349B" w:rsidR="001077A9" w:rsidRPr="008E1261" w:rsidRDefault="001077A9" w:rsidP="001077A9">
      <w:pPr>
        <w:pStyle w:val="ListParagraph"/>
        <w:spacing w:line="360" w:lineRule="auto"/>
        <w:ind w:left="1584"/>
        <w:rPr>
          <w:rFonts w:ascii="Times New Roman" w:hAnsi="Times New Roman" w:cs="Times New Roman"/>
          <w:b/>
          <w:bCs/>
          <w:sz w:val="26"/>
          <w:szCs w:val="26"/>
        </w:rPr>
      </w:pPr>
      <w:r w:rsidRPr="001077A9">
        <w:rPr>
          <w:rFonts w:ascii="Times New Roman" w:hAnsi="Times New Roman" w:cs="Times New Roman"/>
          <w:sz w:val="26"/>
          <w:szCs w:val="26"/>
        </w:rPr>
        <w:tab/>
      </w:r>
      <w:r w:rsidRPr="001077A9">
        <w:rPr>
          <w:rFonts w:ascii="Times New Roman" w:hAnsi="Times New Roman" w:cs="Times New Roman"/>
          <w:sz w:val="26"/>
          <w:szCs w:val="26"/>
        </w:rPr>
        <w:tab/>
      </w:r>
      <w:r w:rsidRPr="001077A9">
        <w:rPr>
          <w:rFonts w:ascii="Times New Roman" w:hAnsi="Times New Roman" w:cs="Times New Roman"/>
          <w:sz w:val="26"/>
          <w:szCs w:val="26"/>
        </w:rPr>
        <w:tab/>
      </w:r>
      <w:r w:rsidRPr="001077A9">
        <w:rPr>
          <w:rFonts w:ascii="Times New Roman" w:hAnsi="Times New Roman" w:cs="Times New Roman"/>
          <w:sz w:val="26"/>
          <w:szCs w:val="26"/>
        </w:rPr>
        <w:tab/>
      </w:r>
      <w:proofErr w:type="spellStart"/>
      <w:r w:rsidRPr="008E1261">
        <w:rPr>
          <w:rFonts w:ascii="Times New Roman" w:hAnsi="Times New Roman" w:cs="Times New Roman"/>
          <w:b/>
          <w:bCs/>
          <w:sz w:val="26"/>
          <w:szCs w:val="26"/>
        </w:rPr>
        <w:t>Sơ</w:t>
      </w:r>
      <w:proofErr w:type="spellEnd"/>
      <w:r w:rsidRPr="008E1261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8E1261">
        <w:rPr>
          <w:rFonts w:ascii="Times New Roman" w:hAnsi="Times New Roman" w:cs="Times New Roman"/>
          <w:b/>
          <w:bCs/>
          <w:sz w:val="26"/>
          <w:szCs w:val="26"/>
        </w:rPr>
        <w:t>Đồ</w:t>
      </w:r>
      <w:proofErr w:type="spellEnd"/>
      <w:r w:rsidRPr="008E1261">
        <w:rPr>
          <w:rFonts w:ascii="Times New Roman" w:hAnsi="Times New Roman" w:cs="Times New Roman"/>
          <w:b/>
          <w:bCs/>
          <w:sz w:val="26"/>
          <w:szCs w:val="26"/>
        </w:rPr>
        <w:tab/>
      </w:r>
      <w:r w:rsidR="008E1261">
        <w:rPr>
          <w:rFonts w:ascii="Times New Roman" w:hAnsi="Times New Roman" w:cs="Times New Roman"/>
          <w:b/>
          <w:bCs/>
          <w:sz w:val="26"/>
          <w:szCs w:val="26"/>
        </w:rPr>
        <w:t>4</w:t>
      </w:r>
    </w:p>
    <w:p w14:paraId="155AF3E5" w14:textId="77777777" w:rsidR="001077A9" w:rsidRPr="001077A9" w:rsidRDefault="001077A9" w:rsidP="001077A9">
      <w:pPr>
        <w:pStyle w:val="GachDauDong"/>
        <w:numPr>
          <w:ilvl w:val="3"/>
          <w:numId w:val="6"/>
        </w:numPr>
        <w:ind w:left="810" w:right="26" w:hanging="360"/>
        <w:rPr>
          <w:sz w:val="26"/>
          <w:szCs w:val="26"/>
        </w:rPr>
      </w:pPr>
      <w:r w:rsidRPr="001077A9">
        <w:rPr>
          <w:sz w:val="26"/>
          <w:szCs w:val="26"/>
        </w:rPr>
        <w:t>D1: Thông tin về  việc cho mượn sách(Mã độc giả,</w:t>
      </w:r>
      <w:r w:rsidRPr="001077A9">
        <w:rPr>
          <w:sz w:val="26"/>
          <w:szCs w:val="26"/>
          <w:lang w:val="vi-VN"/>
        </w:rPr>
        <w:t xml:space="preserve"> </w:t>
      </w:r>
      <w:r w:rsidRPr="001077A9">
        <w:rPr>
          <w:sz w:val="26"/>
          <w:szCs w:val="26"/>
        </w:rPr>
        <w:t>Ngày mượn,</w:t>
      </w:r>
      <w:r w:rsidRPr="001077A9">
        <w:rPr>
          <w:sz w:val="26"/>
          <w:szCs w:val="26"/>
          <w:lang w:val="vi-VN"/>
        </w:rPr>
        <w:t xml:space="preserve"> </w:t>
      </w:r>
      <w:r w:rsidRPr="001077A9">
        <w:rPr>
          <w:sz w:val="26"/>
          <w:szCs w:val="26"/>
        </w:rPr>
        <w:t>Danh sách các sách mượn cùng các chi tiết liên quan(thể loại,tác giả))</w:t>
      </w:r>
    </w:p>
    <w:p w14:paraId="5D4B4479" w14:textId="77777777" w:rsidR="001077A9" w:rsidRPr="001077A9" w:rsidRDefault="001077A9" w:rsidP="001077A9">
      <w:pPr>
        <w:pStyle w:val="GachDauDong"/>
        <w:numPr>
          <w:ilvl w:val="3"/>
          <w:numId w:val="6"/>
        </w:numPr>
        <w:ind w:left="810" w:right="26" w:hanging="360"/>
        <w:rPr>
          <w:sz w:val="26"/>
          <w:szCs w:val="26"/>
        </w:rPr>
      </w:pPr>
      <w:r w:rsidRPr="001077A9">
        <w:rPr>
          <w:sz w:val="26"/>
          <w:szCs w:val="26"/>
        </w:rPr>
        <w:t>D2: Không có</w:t>
      </w:r>
    </w:p>
    <w:p w14:paraId="2B8EBD36" w14:textId="77777777" w:rsidR="001077A9" w:rsidRPr="001077A9" w:rsidRDefault="001077A9" w:rsidP="001077A9">
      <w:pPr>
        <w:pStyle w:val="GachDauDong"/>
        <w:numPr>
          <w:ilvl w:val="3"/>
          <w:numId w:val="6"/>
        </w:numPr>
        <w:ind w:left="810" w:right="26" w:hanging="360"/>
        <w:rPr>
          <w:sz w:val="26"/>
          <w:szCs w:val="26"/>
        </w:rPr>
      </w:pPr>
      <w:r w:rsidRPr="001077A9">
        <w:rPr>
          <w:sz w:val="26"/>
          <w:szCs w:val="26"/>
        </w:rPr>
        <w:t xml:space="preserve">D3: Các thông tin được sử dụng cho việc kiểm tra quy định mượn sách:#)Thông tin về độc gỉa mượn sách(Ngày hết hạn,Số sách đang mượn,Số sách mượn trễ </w:t>
      </w:r>
      <w:r w:rsidRPr="001077A9">
        <w:rPr>
          <w:sz w:val="26"/>
          <w:szCs w:val="26"/>
        </w:rPr>
        <w:lastRenderedPageBreak/>
        <w:t>hạn,số ngày mượn tối đa,số lượng sách mượn tối đa).#)Thông tin về các sách muốn mượn(Sách hiện đang có độc gỉa mượn hay không,tình trạng các cuốn sách ma độc gỉa đang mượn)</w:t>
      </w:r>
    </w:p>
    <w:p w14:paraId="1DFD7FA2" w14:textId="77777777" w:rsidR="001077A9" w:rsidRPr="001077A9" w:rsidRDefault="001077A9" w:rsidP="001077A9">
      <w:pPr>
        <w:pStyle w:val="GachDauDong"/>
        <w:numPr>
          <w:ilvl w:val="3"/>
          <w:numId w:val="6"/>
        </w:numPr>
        <w:ind w:left="810" w:right="26" w:hanging="360"/>
        <w:rPr>
          <w:sz w:val="26"/>
          <w:szCs w:val="26"/>
        </w:rPr>
      </w:pPr>
      <w:r w:rsidRPr="001077A9">
        <w:rPr>
          <w:sz w:val="26"/>
          <w:szCs w:val="26"/>
        </w:rPr>
        <w:t>D4: D1 + tình trạng mới của các quyển sách,số sách độc giả đang mượn mới</w:t>
      </w:r>
    </w:p>
    <w:p w14:paraId="21163A7A" w14:textId="16352846" w:rsidR="001077A9" w:rsidRPr="001077A9" w:rsidRDefault="001077A9" w:rsidP="001077A9">
      <w:pPr>
        <w:pStyle w:val="GachDauDong"/>
        <w:numPr>
          <w:ilvl w:val="3"/>
          <w:numId w:val="6"/>
        </w:numPr>
        <w:ind w:left="810" w:right="26" w:hanging="360"/>
        <w:rPr>
          <w:sz w:val="26"/>
          <w:szCs w:val="26"/>
        </w:rPr>
      </w:pPr>
      <w:r w:rsidRPr="001077A9">
        <w:rPr>
          <w:sz w:val="26"/>
          <w:szCs w:val="26"/>
        </w:rPr>
        <w:t xml:space="preserve">D5: </w:t>
      </w:r>
      <w:r w:rsidRPr="001077A9">
        <w:rPr>
          <w:sz w:val="26"/>
          <w:szCs w:val="26"/>
          <w:lang w:val="vi-VN"/>
        </w:rPr>
        <w:t>Không có</w:t>
      </w:r>
    </w:p>
    <w:p w14:paraId="4B4E49B2" w14:textId="3E438C17" w:rsidR="001077A9" w:rsidRPr="008E1261" w:rsidRDefault="001077A9" w:rsidP="008E1261">
      <w:pPr>
        <w:pStyle w:val="GachDauDong"/>
        <w:numPr>
          <w:ilvl w:val="3"/>
          <w:numId w:val="6"/>
        </w:numPr>
        <w:ind w:left="810" w:right="26" w:hanging="360"/>
        <w:rPr>
          <w:sz w:val="26"/>
          <w:szCs w:val="26"/>
        </w:rPr>
      </w:pPr>
      <w:r w:rsidRPr="001077A9">
        <w:rPr>
          <w:sz w:val="26"/>
          <w:szCs w:val="26"/>
        </w:rPr>
        <w:t xml:space="preserve">D6: </w:t>
      </w:r>
      <w:r w:rsidRPr="001077A9">
        <w:rPr>
          <w:sz w:val="26"/>
          <w:szCs w:val="26"/>
          <w:lang w:val="vi-VN"/>
        </w:rPr>
        <w:t>Không có</w:t>
      </w:r>
    </w:p>
    <w:p w14:paraId="40621636" w14:textId="77777777" w:rsidR="008E1261" w:rsidRPr="008E1261" w:rsidRDefault="008E1261" w:rsidP="008E1261">
      <w:pPr>
        <w:pStyle w:val="GachDauDong"/>
        <w:tabs>
          <w:tab w:val="clear" w:pos="360"/>
        </w:tabs>
        <w:ind w:left="810" w:right="26" w:firstLine="0"/>
        <w:rPr>
          <w:sz w:val="26"/>
          <w:szCs w:val="26"/>
        </w:rPr>
      </w:pPr>
    </w:p>
    <w:p w14:paraId="3CCEC98F" w14:textId="54F97C2C" w:rsidR="001077A9" w:rsidRPr="001077A9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mới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="008E1261" w:rsidRPr="008E1261">
        <w:rPr>
          <w:rFonts w:ascii="Times New Roman" w:hAnsi="Times New Roman" w:cs="Times New Roman"/>
          <w:b/>
          <w:bCs/>
          <w:sz w:val="26"/>
          <w:szCs w:val="26"/>
        </w:rPr>
        <w:t>NgayMuon</w:t>
      </w:r>
      <w:proofErr w:type="spellEnd"/>
      <w:r w:rsidR="008E1261" w:rsidRPr="008E1261">
        <w:rPr>
          <w:rFonts w:ascii="Times New Roman" w:hAnsi="Times New Roman" w:cs="Times New Roman"/>
          <w:b/>
          <w:bCs/>
          <w:sz w:val="26"/>
          <w:szCs w:val="26"/>
        </w:rPr>
        <w:t xml:space="preserve">, </w:t>
      </w:r>
      <w:proofErr w:type="spellStart"/>
      <w:r w:rsidR="008E1261" w:rsidRPr="008E1261">
        <w:rPr>
          <w:rFonts w:ascii="Times New Roman" w:hAnsi="Times New Roman" w:cs="Times New Roman"/>
          <w:b/>
          <w:bCs/>
          <w:sz w:val="26"/>
          <w:szCs w:val="26"/>
        </w:rPr>
        <w:t>TinhTrangPM</w:t>
      </w:r>
      <w:proofErr w:type="spellEnd"/>
    </w:p>
    <w:p w14:paraId="64173CFA" w14:textId="0B88D46D" w:rsidR="001077A9" w:rsidRPr="001077A9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rừ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ượng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="008E1261" w:rsidRPr="008E1261">
        <w:rPr>
          <w:rFonts w:ascii="Times New Roman" w:hAnsi="Times New Roman" w:cs="Times New Roman"/>
          <w:b/>
          <w:bCs/>
          <w:sz w:val="26"/>
          <w:szCs w:val="26"/>
        </w:rPr>
        <w:t>MaPhieuMuon</w:t>
      </w:r>
      <w:proofErr w:type="spellEnd"/>
      <w:r w:rsidRPr="008E1261">
        <w:rPr>
          <w:rFonts w:ascii="Times New Roman" w:hAnsi="Times New Roman" w:cs="Times New Roman"/>
          <w:b/>
          <w:bCs/>
          <w:sz w:val="26"/>
          <w:szCs w:val="26"/>
        </w:rPr>
        <w:t xml:space="preserve">, </w:t>
      </w:r>
      <w:proofErr w:type="spellStart"/>
      <w:r w:rsidR="008E1261" w:rsidRPr="008E1261">
        <w:rPr>
          <w:rFonts w:ascii="Times New Roman" w:hAnsi="Times New Roman" w:cs="Times New Roman"/>
          <w:b/>
          <w:bCs/>
          <w:sz w:val="26"/>
          <w:szCs w:val="26"/>
        </w:rPr>
        <w:t>MaCTPhieuMuon</w:t>
      </w:r>
      <w:proofErr w:type="spellEnd"/>
      <w:r w:rsidRPr="008E1261">
        <w:rPr>
          <w:rFonts w:ascii="Times New Roman" w:hAnsi="Times New Roman" w:cs="Times New Roman"/>
          <w:b/>
          <w:bCs/>
          <w:sz w:val="26"/>
          <w:szCs w:val="26"/>
        </w:rPr>
        <w:t>.</w:t>
      </w:r>
    </w:p>
    <w:p w14:paraId="6A8B2E57" w14:textId="77777777" w:rsidR="001077A9" w:rsidRPr="001077A9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kế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>:</w:t>
      </w:r>
    </w:p>
    <w:p w14:paraId="787DB28B" w14:textId="77777777" w:rsidR="001077A9" w:rsidRPr="001077A9" w:rsidRDefault="001077A9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093770C4" w14:textId="4549F40C" w:rsidR="001077A9" w:rsidRDefault="00A06D3A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A06D3A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4C6E2954" wp14:editId="46CA77AD">
            <wp:extent cx="6129998" cy="5327073"/>
            <wp:effectExtent l="0" t="0" r="4445" b="698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38119" cy="5334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244A0C" w14:textId="28399876" w:rsidR="00911636" w:rsidRDefault="00911636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449AA223" w14:textId="7B4AE630" w:rsidR="00911636" w:rsidRDefault="00911636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036DB89A" w14:textId="234F947C" w:rsidR="00911636" w:rsidRDefault="00911636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3F0016CA" w14:textId="77777777" w:rsidR="00911636" w:rsidRPr="001077A9" w:rsidRDefault="00911636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2EEDC2D5" w14:textId="77777777" w:rsidR="001077A9" w:rsidRPr="001077A9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Sơ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logic:</w:t>
      </w:r>
    </w:p>
    <w:p w14:paraId="72581E9F" w14:textId="1CD572A0" w:rsidR="001077A9" w:rsidRPr="001077A9" w:rsidRDefault="00134785" w:rsidP="00A06D3A">
      <w:pPr>
        <w:pStyle w:val="ListParagraph"/>
        <w:spacing w:line="360" w:lineRule="auto"/>
        <w:ind w:left="1224"/>
        <w:rPr>
          <w:rFonts w:ascii="Times New Roman" w:hAnsi="Times New Roman" w:cs="Times New Roman"/>
          <w:sz w:val="26"/>
          <w:szCs w:val="26"/>
        </w:rPr>
      </w:pPr>
      <w:r w:rsidRPr="00134785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439B1BDF" wp14:editId="5BC6B382">
            <wp:extent cx="4992308" cy="2847109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02252" cy="2852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9BB146" w14:textId="3AA53613" w:rsidR="001077A9" w:rsidRPr="001077A9" w:rsidRDefault="001077A9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24EC997B" w14:textId="77777777" w:rsidR="001077A9" w:rsidRPr="001077A9" w:rsidRDefault="001077A9" w:rsidP="001077A9">
      <w:pPr>
        <w:pStyle w:val="ListParagraph"/>
        <w:numPr>
          <w:ilvl w:val="2"/>
          <w:numId w:val="3"/>
        </w:numPr>
        <w:spacing w:line="360" w:lineRule="auto"/>
        <w:rPr>
          <w:rFonts w:ascii="Times New Roman" w:hAnsi="Times New Roman" w:cs="Times New Roman"/>
          <w:b/>
          <w:bCs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Thiết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kế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dữ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liệu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theo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tính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tiến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hóa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>:</w:t>
      </w:r>
    </w:p>
    <w:p w14:paraId="23C8CF5D" w14:textId="77777777" w:rsidR="001077A9" w:rsidRPr="001077A9" w:rsidRDefault="001077A9" w:rsidP="001077A9">
      <w:pPr>
        <w:pStyle w:val="Rule"/>
        <w:ind w:left="1080"/>
        <w:rPr>
          <w:sz w:val="26"/>
          <w:szCs w:val="26"/>
        </w:rPr>
      </w:pPr>
      <w:r w:rsidRPr="001077A9">
        <w:rPr>
          <w:sz w:val="26"/>
          <w:szCs w:val="26"/>
        </w:rPr>
        <w:t xml:space="preserve">QĐ4: </w:t>
      </w:r>
      <w:proofErr w:type="spellStart"/>
      <w:r w:rsidRPr="001077A9">
        <w:rPr>
          <w:sz w:val="26"/>
          <w:szCs w:val="26"/>
        </w:rPr>
        <w:t>Chỉ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cho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mượn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với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thẻ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còn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hạn</w:t>
      </w:r>
      <w:proofErr w:type="spellEnd"/>
      <w:r w:rsidRPr="001077A9">
        <w:rPr>
          <w:sz w:val="26"/>
          <w:szCs w:val="26"/>
        </w:rPr>
        <w:t xml:space="preserve">, </w:t>
      </w:r>
      <w:proofErr w:type="spellStart"/>
      <w:r w:rsidRPr="001077A9">
        <w:rPr>
          <w:sz w:val="26"/>
          <w:szCs w:val="26"/>
        </w:rPr>
        <w:t>không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có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sách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mượn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quá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hạn</w:t>
      </w:r>
      <w:proofErr w:type="spellEnd"/>
      <w:r w:rsidRPr="001077A9">
        <w:rPr>
          <w:sz w:val="26"/>
          <w:szCs w:val="26"/>
        </w:rPr>
        <w:t xml:space="preserve">, </w:t>
      </w:r>
      <w:proofErr w:type="spellStart"/>
      <w:r w:rsidRPr="001077A9">
        <w:rPr>
          <w:sz w:val="26"/>
          <w:szCs w:val="26"/>
        </w:rPr>
        <w:t>và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sách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không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có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người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đang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mượn</w:t>
      </w:r>
      <w:proofErr w:type="spellEnd"/>
      <w:r w:rsidRPr="001077A9">
        <w:rPr>
          <w:sz w:val="26"/>
          <w:szCs w:val="26"/>
        </w:rPr>
        <w:t xml:space="preserve">. </w:t>
      </w:r>
      <w:proofErr w:type="spellStart"/>
      <w:r w:rsidRPr="001077A9">
        <w:rPr>
          <w:sz w:val="26"/>
          <w:szCs w:val="26"/>
        </w:rPr>
        <w:t>Mỗi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độc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giả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mượn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tối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đa</w:t>
      </w:r>
      <w:proofErr w:type="spellEnd"/>
      <w:r w:rsidRPr="001077A9">
        <w:rPr>
          <w:sz w:val="26"/>
          <w:szCs w:val="26"/>
        </w:rPr>
        <w:t xml:space="preserve"> 5 </w:t>
      </w:r>
      <w:proofErr w:type="spellStart"/>
      <w:r w:rsidRPr="001077A9">
        <w:rPr>
          <w:sz w:val="26"/>
          <w:szCs w:val="26"/>
        </w:rPr>
        <w:t>quyển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sách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trong</w:t>
      </w:r>
      <w:proofErr w:type="spellEnd"/>
      <w:r w:rsidRPr="001077A9">
        <w:rPr>
          <w:sz w:val="26"/>
          <w:szCs w:val="26"/>
        </w:rPr>
        <w:t xml:space="preserve"> 4 </w:t>
      </w:r>
      <w:proofErr w:type="spellStart"/>
      <w:r w:rsidRPr="001077A9">
        <w:rPr>
          <w:sz w:val="26"/>
          <w:szCs w:val="26"/>
        </w:rPr>
        <w:t>ngày</w:t>
      </w:r>
      <w:proofErr w:type="spellEnd"/>
      <w:r w:rsidRPr="001077A9">
        <w:rPr>
          <w:sz w:val="26"/>
          <w:szCs w:val="26"/>
        </w:rPr>
        <w:t xml:space="preserve">. </w:t>
      </w:r>
    </w:p>
    <w:p w14:paraId="4F5A161F" w14:textId="77777777" w:rsidR="00911636" w:rsidRDefault="00911636" w:rsidP="00911636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</w:rPr>
      </w:pPr>
    </w:p>
    <w:p w14:paraId="69C7E7CB" w14:textId="126532C9" w:rsidR="001077A9" w:rsidRPr="001077A9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Quy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định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liên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quan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: </w:t>
      </w:r>
      <w:r w:rsidR="00911636">
        <w:rPr>
          <w:rFonts w:ascii="Times New Roman" w:hAnsi="Times New Roman" w:cs="Times New Roman"/>
          <w:sz w:val="26"/>
          <w:szCs w:val="26"/>
        </w:rPr>
        <w:t xml:space="preserve">Qui </w:t>
      </w:r>
      <w:proofErr w:type="spellStart"/>
      <w:r w:rsidR="00911636">
        <w:rPr>
          <w:rFonts w:ascii="Times New Roman" w:hAnsi="Times New Roman" w:cs="Times New Roman"/>
          <w:sz w:val="26"/>
          <w:szCs w:val="26"/>
        </w:rPr>
        <w:t>định</w:t>
      </w:r>
      <w:proofErr w:type="spellEnd"/>
      <w:r w:rsidR="00911636">
        <w:rPr>
          <w:rFonts w:ascii="Times New Roman" w:hAnsi="Times New Roman" w:cs="Times New Roman"/>
          <w:sz w:val="26"/>
          <w:szCs w:val="26"/>
        </w:rPr>
        <w:t xml:space="preserve"> 4</w:t>
      </w:r>
    </w:p>
    <w:p w14:paraId="35143BC0" w14:textId="245CD30D" w:rsidR="001077A9" w:rsidRPr="001077A9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Sơ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luồng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việc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hay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đổi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yê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cầ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="00911636">
        <w:rPr>
          <w:rFonts w:ascii="Times New Roman" w:hAnsi="Times New Roman" w:cs="Times New Roman"/>
          <w:sz w:val="26"/>
          <w:szCs w:val="26"/>
        </w:rPr>
        <w:t>sơ</w:t>
      </w:r>
      <w:proofErr w:type="spellEnd"/>
      <w:r w:rsidR="00911636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911636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="00911636">
        <w:rPr>
          <w:rFonts w:ascii="Times New Roman" w:hAnsi="Times New Roman" w:cs="Times New Roman"/>
          <w:sz w:val="26"/>
          <w:szCs w:val="26"/>
        </w:rPr>
        <w:t xml:space="preserve"> 4</w:t>
      </w:r>
    </w:p>
    <w:p w14:paraId="644508E5" w14:textId="77777777" w:rsidR="001077A9" w:rsidRPr="001077A9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mới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không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có</w:t>
      </w:r>
      <w:proofErr w:type="spellEnd"/>
    </w:p>
    <w:p w14:paraId="4773125B" w14:textId="77777777" w:rsidR="001077A9" w:rsidRPr="001077A9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rừ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ượng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không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có</w:t>
      </w:r>
      <w:proofErr w:type="spellEnd"/>
    </w:p>
    <w:p w14:paraId="24940CBE" w14:textId="4E0F7994" w:rsidR="001077A9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b/>
          <w:bCs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ham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mới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>:</w:t>
      </w:r>
      <w:r w:rsidR="00911636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911636" w:rsidRPr="00911636">
        <w:rPr>
          <w:rFonts w:ascii="Times New Roman" w:hAnsi="Times New Roman" w:cs="Times New Roman"/>
          <w:b/>
          <w:bCs/>
          <w:sz w:val="26"/>
          <w:szCs w:val="26"/>
        </w:rPr>
        <w:t>SachMuonMax</w:t>
      </w:r>
      <w:proofErr w:type="spellEnd"/>
      <w:r w:rsidR="00911636" w:rsidRPr="00911636">
        <w:rPr>
          <w:rFonts w:ascii="Times New Roman" w:hAnsi="Times New Roman" w:cs="Times New Roman"/>
          <w:b/>
          <w:bCs/>
          <w:sz w:val="26"/>
          <w:szCs w:val="26"/>
        </w:rPr>
        <w:t xml:space="preserve">, </w:t>
      </w:r>
      <w:proofErr w:type="spellStart"/>
      <w:r w:rsidR="00911636" w:rsidRPr="00911636">
        <w:rPr>
          <w:rFonts w:ascii="Times New Roman" w:hAnsi="Times New Roman" w:cs="Times New Roman"/>
          <w:b/>
          <w:bCs/>
          <w:sz w:val="26"/>
          <w:szCs w:val="26"/>
        </w:rPr>
        <w:t>NgayMuonSachMax</w:t>
      </w:r>
      <w:proofErr w:type="spellEnd"/>
    </w:p>
    <w:p w14:paraId="42B80632" w14:textId="77F29705" w:rsidR="00911636" w:rsidRDefault="00911636" w:rsidP="00911636">
      <w:pPr>
        <w:spacing w:line="360" w:lineRule="auto"/>
        <w:rPr>
          <w:rFonts w:ascii="Times New Roman" w:hAnsi="Times New Roman" w:cs="Times New Roman"/>
          <w:b/>
          <w:bCs/>
          <w:sz w:val="26"/>
          <w:szCs w:val="26"/>
        </w:rPr>
      </w:pPr>
    </w:p>
    <w:p w14:paraId="23007F43" w14:textId="77777777" w:rsidR="00911636" w:rsidRPr="00911636" w:rsidRDefault="00911636" w:rsidP="00911636">
      <w:pPr>
        <w:spacing w:line="360" w:lineRule="auto"/>
        <w:rPr>
          <w:rFonts w:ascii="Times New Roman" w:hAnsi="Times New Roman" w:cs="Times New Roman"/>
          <w:b/>
          <w:bCs/>
          <w:sz w:val="26"/>
          <w:szCs w:val="26"/>
        </w:rPr>
      </w:pPr>
    </w:p>
    <w:p w14:paraId="5EB9AD23" w14:textId="77777777" w:rsidR="001077A9" w:rsidRPr="001077A9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lastRenderedPageBreak/>
        <w:t>Thiết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kế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>:</w:t>
      </w:r>
    </w:p>
    <w:p w14:paraId="143408EF" w14:textId="2CE6FA81" w:rsidR="001077A9" w:rsidRDefault="003574A1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3574A1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305826F0" wp14:editId="28179CCC">
            <wp:extent cx="6275265" cy="5645727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288943" cy="5658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24E9C6" w14:textId="56970111" w:rsidR="00D11A22" w:rsidRDefault="00D11A22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7A10DEBC" w14:textId="743DD246" w:rsidR="00D11A22" w:rsidRDefault="00D11A22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02B8AA90" w14:textId="017415C8" w:rsidR="00D11A22" w:rsidRDefault="00D11A22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5D74475D" w14:textId="50E2A3FA" w:rsidR="00D11A22" w:rsidRDefault="00D11A22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21B99BD1" w14:textId="689B6D47" w:rsidR="00D11A22" w:rsidRDefault="00D11A22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30C5814D" w14:textId="564C3899" w:rsidR="00D11A22" w:rsidRDefault="00D11A22" w:rsidP="00134785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45241BC0" w14:textId="77777777" w:rsidR="006D6E5C" w:rsidRPr="00134785" w:rsidRDefault="006D6E5C" w:rsidP="00134785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2B477DE9" w14:textId="77777777" w:rsidR="001077A9" w:rsidRPr="001077A9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lastRenderedPageBreak/>
        <w:t>Sơ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logic:</w:t>
      </w:r>
    </w:p>
    <w:p w14:paraId="70B61940" w14:textId="4054CC0E" w:rsidR="001077A9" w:rsidRDefault="00134785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134785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10250FD4" wp14:editId="1F290656">
            <wp:extent cx="5065187" cy="2888672"/>
            <wp:effectExtent l="0" t="0" r="2540" b="6985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75562" cy="2894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10BEAE" w14:textId="77777777" w:rsidR="00911636" w:rsidRPr="001077A9" w:rsidRDefault="00911636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14F3A2A4" w14:textId="77777777" w:rsidR="001077A9" w:rsidRPr="001077A9" w:rsidRDefault="001077A9" w:rsidP="001077A9">
      <w:pPr>
        <w:pStyle w:val="ListParagraph"/>
        <w:numPr>
          <w:ilvl w:val="1"/>
          <w:numId w:val="3"/>
        </w:numPr>
        <w:spacing w:line="360" w:lineRule="auto"/>
        <w:outlineLvl w:val="2"/>
        <w:rPr>
          <w:rFonts w:ascii="Times New Roman" w:hAnsi="Times New Roman" w:cs="Times New Roman"/>
          <w:b/>
          <w:bCs/>
          <w:sz w:val="26"/>
          <w:szCs w:val="26"/>
        </w:rPr>
      </w:pPr>
      <w:bookmarkStart w:id="7" w:name="_Toc44972261"/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Xét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yêu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cầu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Phiếu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trả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sách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>:</w:t>
      </w:r>
      <w:bookmarkEnd w:id="7"/>
    </w:p>
    <w:p w14:paraId="61B320C1" w14:textId="77777777" w:rsidR="001077A9" w:rsidRPr="001077A9" w:rsidRDefault="001077A9" w:rsidP="001077A9">
      <w:pPr>
        <w:pStyle w:val="ListParagraph"/>
        <w:numPr>
          <w:ilvl w:val="2"/>
          <w:numId w:val="3"/>
        </w:numPr>
        <w:spacing w:line="360" w:lineRule="auto"/>
        <w:rPr>
          <w:rFonts w:ascii="Times New Roman" w:hAnsi="Times New Roman" w:cs="Times New Roman"/>
          <w:b/>
          <w:bCs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Thiết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kế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dữ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liệu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theo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tính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đúng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đắn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>:</w:t>
      </w:r>
    </w:p>
    <w:p w14:paraId="2FFC6847" w14:textId="49686F48" w:rsidR="001077A9" w:rsidRPr="001077A9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Biể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mẫ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liên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quan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="00911636">
        <w:rPr>
          <w:rFonts w:ascii="Times New Roman" w:hAnsi="Times New Roman" w:cs="Times New Roman"/>
          <w:sz w:val="26"/>
          <w:szCs w:val="26"/>
        </w:rPr>
        <w:t>Biểu</w:t>
      </w:r>
      <w:proofErr w:type="spellEnd"/>
      <w:r w:rsidR="00911636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911636">
        <w:rPr>
          <w:rFonts w:ascii="Times New Roman" w:hAnsi="Times New Roman" w:cs="Times New Roman"/>
          <w:sz w:val="26"/>
          <w:szCs w:val="26"/>
        </w:rPr>
        <w:t>mẫu</w:t>
      </w:r>
      <w:proofErr w:type="spellEnd"/>
      <w:r w:rsidR="00911636">
        <w:rPr>
          <w:rFonts w:ascii="Times New Roman" w:hAnsi="Times New Roman" w:cs="Times New Roman"/>
          <w:sz w:val="26"/>
          <w:szCs w:val="26"/>
        </w:rPr>
        <w:t xml:space="preserve"> 5</w:t>
      </w:r>
    </w:p>
    <w:tbl>
      <w:tblPr>
        <w:tblW w:w="708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1E0" w:firstRow="1" w:lastRow="1" w:firstColumn="1" w:lastColumn="1" w:noHBand="0" w:noVBand="0"/>
      </w:tblPr>
      <w:tblGrid>
        <w:gridCol w:w="682"/>
        <w:gridCol w:w="152"/>
        <w:gridCol w:w="1985"/>
        <w:gridCol w:w="723"/>
        <w:gridCol w:w="618"/>
        <w:gridCol w:w="1710"/>
        <w:gridCol w:w="1215"/>
      </w:tblGrid>
      <w:tr w:rsidR="001077A9" w:rsidRPr="001077A9" w14:paraId="541B8FA7" w14:textId="77777777" w:rsidTr="006E33FE">
        <w:trPr>
          <w:trHeight w:val="264"/>
          <w:jc w:val="center"/>
        </w:trPr>
        <w:tc>
          <w:tcPr>
            <w:tcW w:w="834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1392F4F" w14:textId="77777777" w:rsidR="001077A9" w:rsidRPr="001077A9" w:rsidRDefault="001077A9" w:rsidP="006E33FE">
            <w:pPr>
              <w:pStyle w:val="HeaderTable"/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BM5:</w:t>
            </w:r>
          </w:p>
        </w:tc>
        <w:tc>
          <w:tcPr>
            <w:tcW w:w="6251" w:type="dxa"/>
            <w:gridSpan w:val="5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D89011" w14:textId="77777777" w:rsidR="001077A9" w:rsidRPr="001077A9" w:rsidRDefault="001077A9" w:rsidP="006E33FE">
            <w:pPr>
              <w:pStyle w:val="HeaderTable"/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Phiếu Trả Sách</w:t>
            </w:r>
          </w:p>
        </w:tc>
      </w:tr>
      <w:tr w:rsidR="001077A9" w:rsidRPr="001077A9" w14:paraId="5CCD9024" w14:textId="77777777" w:rsidTr="006E33FE">
        <w:trPr>
          <w:cantSplit/>
          <w:trHeight w:val="230"/>
          <w:jc w:val="center"/>
        </w:trPr>
        <w:tc>
          <w:tcPr>
            <w:tcW w:w="3542" w:type="dxa"/>
            <w:gridSpan w:val="4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062D6D7" w14:textId="77777777" w:rsidR="001077A9" w:rsidRPr="001077A9" w:rsidRDefault="001077A9" w:rsidP="006E33FE">
            <w:pPr>
              <w:pStyle w:val="LeftTable"/>
              <w:tabs>
                <w:tab w:val="right" w:leader="dot" w:pos="3326"/>
              </w:tabs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Họ tên độc giả:</w:t>
            </w:r>
            <w:r w:rsidRPr="001077A9">
              <w:rPr>
                <w:sz w:val="26"/>
                <w:szCs w:val="26"/>
              </w:rPr>
              <w:tab/>
            </w:r>
          </w:p>
        </w:tc>
        <w:tc>
          <w:tcPr>
            <w:tcW w:w="3543" w:type="dxa"/>
            <w:gridSpan w:val="3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AD8DE1C" w14:textId="77777777" w:rsidR="001077A9" w:rsidRPr="001077A9" w:rsidRDefault="001077A9" w:rsidP="006E33FE">
            <w:pPr>
              <w:pStyle w:val="LeftTable"/>
              <w:tabs>
                <w:tab w:val="right" w:leader="dot" w:pos="3326"/>
              </w:tabs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Ngày trả:</w:t>
            </w:r>
            <w:r w:rsidRPr="001077A9">
              <w:rPr>
                <w:sz w:val="26"/>
                <w:szCs w:val="26"/>
              </w:rPr>
              <w:tab/>
            </w:r>
          </w:p>
        </w:tc>
      </w:tr>
      <w:tr w:rsidR="001077A9" w:rsidRPr="001077A9" w14:paraId="62FF7202" w14:textId="77777777" w:rsidTr="006E33FE">
        <w:trPr>
          <w:cantSplit/>
          <w:trHeight w:val="230"/>
          <w:jc w:val="center"/>
        </w:trPr>
        <w:tc>
          <w:tcPr>
            <w:tcW w:w="3542" w:type="dxa"/>
            <w:gridSpan w:val="4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51FA937" w14:textId="77777777" w:rsidR="001077A9" w:rsidRPr="001077A9" w:rsidRDefault="001077A9" w:rsidP="006E33FE">
            <w:pPr>
              <w:pStyle w:val="LeftTable"/>
              <w:tabs>
                <w:tab w:val="right" w:leader="dot" w:pos="3326"/>
              </w:tabs>
              <w:spacing w:line="360" w:lineRule="auto"/>
              <w:rPr>
                <w:sz w:val="26"/>
                <w:szCs w:val="26"/>
              </w:rPr>
            </w:pPr>
          </w:p>
        </w:tc>
        <w:tc>
          <w:tcPr>
            <w:tcW w:w="3543" w:type="dxa"/>
            <w:gridSpan w:val="3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AAB91A6" w14:textId="77777777" w:rsidR="001077A9" w:rsidRPr="001077A9" w:rsidRDefault="001077A9" w:rsidP="006E33FE">
            <w:pPr>
              <w:pStyle w:val="LeftTable"/>
              <w:tabs>
                <w:tab w:val="right" w:leader="dot" w:pos="3326"/>
              </w:tabs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Tiền phạt kỳ này:</w:t>
            </w:r>
            <w:r w:rsidRPr="001077A9">
              <w:rPr>
                <w:sz w:val="26"/>
                <w:szCs w:val="26"/>
              </w:rPr>
              <w:tab/>
            </w:r>
          </w:p>
        </w:tc>
      </w:tr>
      <w:tr w:rsidR="001077A9" w:rsidRPr="001077A9" w14:paraId="6B7794DF" w14:textId="77777777" w:rsidTr="006E33FE">
        <w:trPr>
          <w:cantSplit/>
          <w:trHeight w:val="230"/>
          <w:jc w:val="center"/>
        </w:trPr>
        <w:tc>
          <w:tcPr>
            <w:tcW w:w="3542" w:type="dxa"/>
            <w:gridSpan w:val="4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CC5955C" w14:textId="77777777" w:rsidR="001077A9" w:rsidRPr="001077A9" w:rsidRDefault="001077A9" w:rsidP="006E33FE">
            <w:pPr>
              <w:pStyle w:val="LeftTable"/>
              <w:tabs>
                <w:tab w:val="right" w:leader="dot" w:pos="3326"/>
              </w:tabs>
              <w:spacing w:line="360" w:lineRule="auto"/>
              <w:rPr>
                <w:sz w:val="26"/>
                <w:szCs w:val="26"/>
              </w:rPr>
            </w:pPr>
          </w:p>
        </w:tc>
        <w:tc>
          <w:tcPr>
            <w:tcW w:w="3543" w:type="dxa"/>
            <w:gridSpan w:val="3"/>
            <w:tcBorders>
              <w:top w:val="nil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2FFD412" w14:textId="77777777" w:rsidR="001077A9" w:rsidRPr="001077A9" w:rsidRDefault="001077A9" w:rsidP="006E33FE">
            <w:pPr>
              <w:pStyle w:val="LeftTable"/>
              <w:tabs>
                <w:tab w:val="right" w:leader="dot" w:pos="3326"/>
              </w:tabs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Tổng nợ:</w:t>
            </w:r>
            <w:r w:rsidRPr="001077A9">
              <w:rPr>
                <w:sz w:val="26"/>
                <w:szCs w:val="26"/>
              </w:rPr>
              <w:tab/>
            </w:r>
          </w:p>
        </w:tc>
      </w:tr>
      <w:tr w:rsidR="001077A9" w:rsidRPr="001077A9" w14:paraId="60DF7D81" w14:textId="77777777" w:rsidTr="006E33FE">
        <w:trPr>
          <w:cantSplit/>
          <w:trHeight w:val="230"/>
          <w:jc w:val="center"/>
        </w:trPr>
        <w:tc>
          <w:tcPr>
            <w:tcW w:w="68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5972326" w14:textId="77777777" w:rsidR="001077A9" w:rsidRPr="001077A9" w:rsidRDefault="001077A9" w:rsidP="006E33FE">
            <w:pPr>
              <w:pStyle w:val="HeaderTable"/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STT</w:t>
            </w:r>
          </w:p>
        </w:tc>
        <w:tc>
          <w:tcPr>
            <w:tcW w:w="2137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4" w:space="0" w:color="auto"/>
            </w:tcBorders>
            <w:vAlign w:val="center"/>
          </w:tcPr>
          <w:p w14:paraId="722C579F" w14:textId="77777777" w:rsidR="001077A9" w:rsidRPr="001077A9" w:rsidRDefault="001077A9" w:rsidP="006E33FE">
            <w:pPr>
              <w:pStyle w:val="HeaderTable"/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Mã Sách</w:t>
            </w:r>
          </w:p>
        </w:tc>
        <w:tc>
          <w:tcPr>
            <w:tcW w:w="13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2A6167" w14:textId="77777777" w:rsidR="001077A9" w:rsidRPr="001077A9" w:rsidRDefault="001077A9" w:rsidP="006E33FE">
            <w:pPr>
              <w:pStyle w:val="HeaderTable"/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Ngày Mượn</w:t>
            </w:r>
          </w:p>
        </w:tc>
        <w:tc>
          <w:tcPr>
            <w:tcW w:w="1710" w:type="dxa"/>
            <w:tcBorders>
              <w:top w:val="single" w:sz="2" w:space="0" w:color="auto"/>
              <w:left w:val="nil"/>
              <w:bottom w:val="single" w:sz="2" w:space="0" w:color="auto"/>
              <w:right w:val="single" w:sz="2" w:space="0" w:color="auto"/>
            </w:tcBorders>
            <w:vAlign w:val="center"/>
          </w:tcPr>
          <w:p w14:paraId="36E782F6" w14:textId="77777777" w:rsidR="001077A9" w:rsidRPr="001077A9" w:rsidRDefault="001077A9" w:rsidP="006E33FE">
            <w:pPr>
              <w:pStyle w:val="HeaderTable"/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Số Ngày Mượn</w:t>
            </w:r>
          </w:p>
        </w:tc>
        <w:tc>
          <w:tcPr>
            <w:tcW w:w="121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A97E956" w14:textId="77777777" w:rsidR="001077A9" w:rsidRPr="001077A9" w:rsidRDefault="001077A9" w:rsidP="006E33FE">
            <w:pPr>
              <w:pStyle w:val="HeaderTable"/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Tiền Phạt</w:t>
            </w:r>
          </w:p>
        </w:tc>
      </w:tr>
      <w:tr w:rsidR="001077A9" w:rsidRPr="001077A9" w14:paraId="4D34B508" w14:textId="77777777" w:rsidTr="006E33FE">
        <w:trPr>
          <w:cantSplit/>
          <w:trHeight w:val="230"/>
          <w:jc w:val="center"/>
        </w:trPr>
        <w:tc>
          <w:tcPr>
            <w:tcW w:w="68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8DEA1F7" w14:textId="77777777" w:rsidR="001077A9" w:rsidRPr="001077A9" w:rsidRDefault="001077A9" w:rsidP="006E33FE">
            <w:pPr>
              <w:pStyle w:val="Table"/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1</w:t>
            </w:r>
          </w:p>
        </w:tc>
        <w:tc>
          <w:tcPr>
            <w:tcW w:w="2137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4" w:space="0" w:color="auto"/>
            </w:tcBorders>
            <w:vAlign w:val="center"/>
          </w:tcPr>
          <w:p w14:paraId="0FF87459" w14:textId="77777777" w:rsidR="001077A9" w:rsidRPr="001077A9" w:rsidRDefault="001077A9" w:rsidP="006E33FE">
            <w:pPr>
              <w:pStyle w:val="Table"/>
              <w:spacing w:line="360" w:lineRule="auto"/>
              <w:rPr>
                <w:sz w:val="26"/>
                <w:szCs w:val="26"/>
              </w:rPr>
            </w:pPr>
          </w:p>
        </w:tc>
        <w:tc>
          <w:tcPr>
            <w:tcW w:w="13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94384C" w14:textId="77777777" w:rsidR="001077A9" w:rsidRPr="001077A9" w:rsidRDefault="001077A9" w:rsidP="006E33FE">
            <w:pPr>
              <w:pStyle w:val="Table"/>
              <w:spacing w:line="360" w:lineRule="auto"/>
              <w:rPr>
                <w:sz w:val="26"/>
                <w:szCs w:val="26"/>
              </w:rPr>
            </w:pPr>
          </w:p>
        </w:tc>
        <w:tc>
          <w:tcPr>
            <w:tcW w:w="1710" w:type="dxa"/>
            <w:tcBorders>
              <w:top w:val="single" w:sz="2" w:space="0" w:color="auto"/>
              <w:left w:val="nil"/>
              <w:bottom w:val="single" w:sz="2" w:space="0" w:color="auto"/>
              <w:right w:val="single" w:sz="2" w:space="0" w:color="auto"/>
            </w:tcBorders>
            <w:vAlign w:val="center"/>
          </w:tcPr>
          <w:p w14:paraId="56409DC4" w14:textId="77777777" w:rsidR="001077A9" w:rsidRPr="001077A9" w:rsidRDefault="001077A9" w:rsidP="006E33FE">
            <w:pPr>
              <w:pStyle w:val="Table"/>
              <w:spacing w:line="360" w:lineRule="auto"/>
              <w:rPr>
                <w:sz w:val="26"/>
                <w:szCs w:val="26"/>
              </w:rPr>
            </w:pPr>
          </w:p>
        </w:tc>
        <w:tc>
          <w:tcPr>
            <w:tcW w:w="121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7F14019" w14:textId="77777777" w:rsidR="001077A9" w:rsidRPr="001077A9" w:rsidRDefault="001077A9" w:rsidP="006E33FE">
            <w:pPr>
              <w:pStyle w:val="Table"/>
              <w:spacing w:line="360" w:lineRule="auto"/>
              <w:rPr>
                <w:sz w:val="26"/>
                <w:szCs w:val="26"/>
              </w:rPr>
            </w:pPr>
          </w:p>
        </w:tc>
      </w:tr>
      <w:tr w:rsidR="001077A9" w:rsidRPr="001077A9" w14:paraId="239D0DB7" w14:textId="77777777" w:rsidTr="006E33FE">
        <w:trPr>
          <w:cantSplit/>
          <w:trHeight w:val="230"/>
          <w:jc w:val="center"/>
        </w:trPr>
        <w:tc>
          <w:tcPr>
            <w:tcW w:w="68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A11C55A" w14:textId="77777777" w:rsidR="001077A9" w:rsidRPr="001077A9" w:rsidRDefault="001077A9" w:rsidP="006E33FE">
            <w:pPr>
              <w:pStyle w:val="Table"/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2</w:t>
            </w:r>
          </w:p>
        </w:tc>
        <w:tc>
          <w:tcPr>
            <w:tcW w:w="2137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4" w:space="0" w:color="auto"/>
            </w:tcBorders>
            <w:vAlign w:val="center"/>
          </w:tcPr>
          <w:p w14:paraId="16CCF88C" w14:textId="77777777" w:rsidR="001077A9" w:rsidRPr="001077A9" w:rsidRDefault="001077A9" w:rsidP="006E33FE">
            <w:pPr>
              <w:pStyle w:val="Table"/>
              <w:spacing w:line="360" w:lineRule="auto"/>
              <w:rPr>
                <w:sz w:val="26"/>
                <w:szCs w:val="26"/>
              </w:rPr>
            </w:pPr>
          </w:p>
        </w:tc>
        <w:tc>
          <w:tcPr>
            <w:tcW w:w="13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67C73C" w14:textId="77777777" w:rsidR="001077A9" w:rsidRPr="001077A9" w:rsidRDefault="001077A9" w:rsidP="006E33FE">
            <w:pPr>
              <w:pStyle w:val="Table"/>
              <w:spacing w:line="360" w:lineRule="auto"/>
              <w:rPr>
                <w:sz w:val="26"/>
                <w:szCs w:val="26"/>
              </w:rPr>
            </w:pPr>
          </w:p>
        </w:tc>
        <w:tc>
          <w:tcPr>
            <w:tcW w:w="1710" w:type="dxa"/>
            <w:tcBorders>
              <w:top w:val="single" w:sz="2" w:space="0" w:color="auto"/>
              <w:left w:val="nil"/>
              <w:bottom w:val="single" w:sz="2" w:space="0" w:color="auto"/>
              <w:right w:val="single" w:sz="2" w:space="0" w:color="auto"/>
            </w:tcBorders>
            <w:vAlign w:val="center"/>
          </w:tcPr>
          <w:p w14:paraId="3853215D" w14:textId="77777777" w:rsidR="001077A9" w:rsidRPr="001077A9" w:rsidRDefault="001077A9" w:rsidP="006E33FE">
            <w:pPr>
              <w:pStyle w:val="Table"/>
              <w:spacing w:line="360" w:lineRule="auto"/>
              <w:rPr>
                <w:sz w:val="26"/>
                <w:szCs w:val="26"/>
              </w:rPr>
            </w:pPr>
          </w:p>
        </w:tc>
        <w:tc>
          <w:tcPr>
            <w:tcW w:w="121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833BB15" w14:textId="77777777" w:rsidR="001077A9" w:rsidRPr="001077A9" w:rsidRDefault="001077A9" w:rsidP="006E33FE">
            <w:pPr>
              <w:pStyle w:val="Table"/>
              <w:spacing w:line="360" w:lineRule="auto"/>
              <w:rPr>
                <w:sz w:val="26"/>
                <w:szCs w:val="26"/>
              </w:rPr>
            </w:pPr>
          </w:p>
        </w:tc>
      </w:tr>
    </w:tbl>
    <w:p w14:paraId="2E06691C" w14:textId="15496A3F" w:rsidR="00134785" w:rsidRDefault="00134785" w:rsidP="00134785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</w:rPr>
      </w:pPr>
    </w:p>
    <w:p w14:paraId="3C7DB007" w14:textId="77777777" w:rsidR="006D6E5C" w:rsidRDefault="006D6E5C" w:rsidP="00134785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</w:rPr>
      </w:pPr>
    </w:p>
    <w:p w14:paraId="5B23ED56" w14:textId="532ADA52" w:rsidR="001077A9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lastRenderedPageBreak/>
        <w:t>Sơ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luồng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: </w:t>
      </w:r>
    </w:p>
    <w:p w14:paraId="6DD5E03E" w14:textId="2DFA5BC6" w:rsidR="0054598B" w:rsidRDefault="0054598B" w:rsidP="0054598B">
      <w:pPr>
        <w:pStyle w:val="ListParagraph"/>
        <w:spacing w:line="360" w:lineRule="auto"/>
        <w:ind w:left="2160"/>
        <w:rPr>
          <w:rFonts w:asciiTheme="majorHAnsi" w:hAnsiTheme="majorHAnsi" w:cstheme="majorHAnsi"/>
        </w:rPr>
      </w:pPr>
      <w:r w:rsidRPr="00EE5F5F">
        <w:rPr>
          <w:rFonts w:asciiTheme="majorHAnsi" w:hAnsiTheme="majorHAnsi" w:cstheme="majorHAnsi"/>
        </w:rPr>
        <w:object w:dxaOrig="9959" w:dyaOrig="6091" w14:anchorId="4108AF12">
          <v:shape id="_x0000_i1028" type="#_x0000_t75" style="width:320.2pt;height:194.2pt" o:ole="">
            <v:imagedata r:id="rId25" o:title=""/>
          </v:shape>
          <o:OLEObject Type="Embed" ProgID="Visio.Drawing.11" ShapeID="_x0000_i1028" DrawAspect="Content" ObjectID="_1683829782" r:id="rId26"/>
        </w:object>
      </w:r>
    </w:p>
    <w:p w14:paraId="789F73F2" w14:textId="2DA830DC" w:rsidR="00E825A0" w:rsidRPr="00134785" w:rsidRDefault="00E825A0" w:rsidP="0054598B">
      <w:pPr>
        <w:pStyle w:val="ListParagraph"/>
        <w:spacing w:line="360" w:lineRule="auto"/>
        <w:ind w:left="2160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Theme="majorHAnsi" w:hAnsiTheme="majorHAnsi" w:cstheme="majorHAnsi"/>
        </w:rPr>
        <w:tab/>
      </w:r>
      <w:r>
        <w:rPr>
          <w:rFonts w:asciiTheme="majorHAnsi" w:hAnsiTheme="majorHAnsi" w:cstheme="majorHAnsi"/>
        </w:rPr>
        <w:tab/>
      </w:r>
      <w:r>
        <w:rPr>
          <w:rFonts w:asciiTheme="majorHAnsi" w:hAnsiTheme="majorHAnsi" w:cstheme="majorHAnsi"/>
        </w:rPr>
        <w:tab/>
        <w:t xml:space="preserve">          </w:t>
      </w:r>
      <w:proofErr w:type="spellStart"/>
      <w:r w:rsidRPr="00134785">
        <w:rPr>
          <w:rFonts w:ascii="Times New Roman" w:hAnsi="Times New Roman" w:cs="Times New Roman"/>
          <w:b/>
          <w:bCs/>
          <w:sz w:val="26"/>
          <w:szCs w:val="26"/>
        </w:rPr>
        <w:t>Sơ</w:t>
      </w:r>
      <w:proofErr w:type="spellEnd"/>
      <w:r w:rsidRPr="00134785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34785">
        <w:rPr>
          <w:rFonts w:ascii="Times New Roman" w:hAnsi="Times New Roman" w:cs="Times New Roman"/>
          <w:b/>
          <w:bCs/>
          <w:sz w:val="26"/>
          <w:szCs w:val="26"/>
        </w:rPr>
        <w:t>đồ</w:t>
      </w:r>
      <w:proofErr w:type="spellEnd"/>
      <w:r w:rsidRPr="00134785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r w:rsidR="00134785" w:rsidRPr="00134785">
        <w:rPr>
          <w:rFonts w:ascii="Times New Roman" w:hAnsi="Times New Roman" w:cs="Times New Roman"/>
          <w:b/>
          <w:bCs/>
          <w:sz w:val="26"/>
          <w:szCs w:val="26"/>
        </w:rPr>
        <w:t>5</w:t>
      </w:r>
    </w:p>
    <w:p w14:paraId="214639E6" w14:textId="3BF40DEB" w:rsidR="004976DA" w:rsidRPr="004976DA" w:rsidRDefault="004976DA" w:rsidP="004976DA">
      <w:pPr>
        <w:pStyle w:val="ListParagraph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4976DA">
        <w:rPr>
          <w:rFonts w:ascii="Times New Roman" w:hAnsi="Times New Roman" w:cs="Times New Roman"/>
          <w:sz w:val="26"/>
          <w:szCs w:val="26"/>
        </w:rPr>
        <w:t xml:space="preserve">D1: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Cung</w:t>
      </w:r>
      <w:proofErr w:type="spellEnd"/>
      <w:r w:rsidRPr="004976D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cấp</w:t>
      </w:r>
      <w:proofErr w:type="spellEnd"/>
      <w:r w:rsidRPr="004976D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4976DA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4976D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4976D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trả</w:t>
      </w:r>
      <w:proofErr w:type="spellEnd"/>
      <w:r w:rsidRPr="004976DA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Pr="004976D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sách</w:t>
      </w:r>
      <w:proofErr w:type="spellEnd"/>
    </w:p>
    <w:p w14:paraId="1E27E624" w14:textId="1319F657" w:rsidR="004976DA" w:rsidRPr="004976DA" w:rsidRDefault="004976DA" w:rsidP="004976DA">
      <w:pPr>
        <w:pStyle w:val="ListParagraph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4976DA">
        <w:rPr>
          <w:rFonts w:ascii="Times New Roman" w:hAnsi="Times New Roman" w:cs="Times New Roman"/>
          <w:sz w:val="26"/>
          <w:szCs w:val="26"/>
        </w:rPr>
        <w:t xml:space="preserve">D2: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Không</w:t>
      </w:r>
      <w:proofErr w:type="spellEnd"/>
      <w:r w:rsidRPr="004976D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có</w:t>
      </w:r>
      <w:proofErr w:type="spellEnd"/>
    </w:p>
    <w:p w14:paraId="7BB4AA09" w14:textId="7CD61F80" w:rsidR="004976DA" w:rsidRPr="004976DA" w:rsidRDefault="004976DA" w:rsidP="004976DA">
      <w:pPr>
        <w:pStyle w:val="ListParagraph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4976DA">
        <w:rPr>
          <w:rFonts w:ascii="Times New Roman" w:hAnsi="Times New Roman" w:cs="Times New Roman"/>
          <w:sz w:val="26"/>
          <w:szCs w:val="26"/>
        </w:rPr>
        <w:t xml:space="preserve">D3: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4976D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4976DA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4976D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4976D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đã</w:t>
      </w:r>
      <w:proofErr w:type="spellEnd"/>
      <w:r w:rsidRPr="004976D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mượn:Mã</w:t>
      </w:r>
      <w:proofErr w:type="spellEnd"/>
      <w:r w:rsidRPr="004976D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sách,Tên</w:t>
      </w:r>
      <w:proofErr w:type="spellEnd"/>
      <w:r w:rsidRPr="004976D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4976DA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4976D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loại</w:t>
      </w:r>
      <w:proofErr w:type="spellEnd"/>
      <w:r w:rsidRPr="004976D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sách,năm</w:t>
      </w:r>
      <w:proofErr w:type="spellEnd"/>
      <w:r w:rsidRPr="004976D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xuất</w:t>
      </w:r>
      <w:proofErr w:type="spellEnd"/>
      <w:r w:rsidRPr="004976D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bản,tác</w:t>
      </w:r>
      <w:proofErr w:type="spellEnd"/>
      <w:r w:rsidRPr="004976D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gỉa</w:t>
      </w:r>
      <w:proofErr w:type="spellEnd"/>
      <w:r w:rsidRPr="004976DA">
        <w:rPr>
          <w:rFonts w:ascii="Times New Roman" w:hAnsi="Times New Roman" w:cs="Times New Roman"/>
          <w:sz w:val="26"/>
          <w:szCs w:val="26"/>
        </w:rPr>
        <w:t>.</w:t>
      </w:r>
    </w:p>
    <w:p w14:paraId="5CEC113E" w14:textId="754F27EA" w:rsidR="004976DA" w:rsidRPr="004976DA" w:rsidRDefault="004976DA" w:rsidP="004976DA">
      <w:pPr>
        <w:pStyle w:val="ListParagraph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4976DA">
        <w:rPr>
          <w:rFonts w:ascii="Times New Roman" w:hAnsi="Times New Roman" w:cs="Times New Roman"/>
          <w:sz w:val="26"/>
          <w:szCs w:val="26"/>
        </w:rPr>
        <w:t xml:space="preserve">D4: D3 +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ghi</w:t>
      </w:r>
      <w:proofErr w:type="spellEnd"/>
      <w:r w:rsidRPr="004976D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nhận</w:t>
      </w:r>
      <w:proofErr w:type="spellEnd"/>
      <w:r w:rsidRPr="004976D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4976D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đã</w:t>
      </w:r>
      <w:proofErr w:type="spellEnd"/>
      <w:r w:rsidRPr="004976D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trả</w:t>
      </w:r>
      <w:proofErr w:type="spellEnd"/>
      <w:r w:rsidRPr="004976DA">
        <w:rPr>
          <w:rFonts w:ascii="Times New Roman" w:hAnsi="Times New Roman" w:cs="Times New Roman"/>
          <w:sz w:val="26"/>
          <w:szCs w:val="26"/>
        </w:rPr>
        <w:t xml:space="preserve"> </w:t>
      </w:r>
    </w:p>
    <w:p w14:paraId="675E6464" w14:textId="3DD74545" w:rsidR="004976DA" w:rsidRPr="004976DA" w:rsidRDefault="004976DA" w:rsidP="004976DA">
      <w:pPr>
        <w:pStyle w:val="ListParagraph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4976DA">
        <w:rPr>
          <w:rFonts w:ascii="Times New Roman" w:hAnsi="Times New Roman" w:cs="Times New Roman"/>
          <w:sz w:val="26"/>
          <w:szCs w:val="26"/>
        </w:rPr>
        <w:t xml:space="preserve">D5: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Không</w:t>
      </w:r>
      <w:proofErr w:type="spellEnd"/>
      <w:r w:rsidRPr="004976D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có</w:t>
      </w:r>
      <w:proofErr w:type="spellEnd"/>
    </w:p>
    <w:p w14:paraId="55411211" w14:textId="59CC3D4C" w:rsidR="00E825A0" w:rsidRPr="001077A9" w:rsidRDefault="004976DA" w:rsidP="004976DA">
      <w:pPr>
        <w:pStyle w:val="ListParagraph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4976DA">
        <w:rPr>
          <w:rFonts w:ascii="Times New Roman" w:hAnsi="Times New Roman" w:cs="Times New Roman"/>
          <w:sz w:val="26"/>
          <w:szCs w:val="26"/>
        </w:rPr>
        <w:t xml:space="preserve">D6: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Không</w:t>
      </w:r>
      <w:proofErr w:type="spellEnd"/>
      <w:r w:rsidRPr="004976D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976DA">
        <w:rPr>
          <w:rFonts w:ascii="Times New Roman" w:hAnsi="Times New Roman" w:cs="Times New Roman"/>
          <w:sz w:val="26"/>
          <w:szCs w:val="26"/>
        </w:rPr>
        <w:t>có</w:t>
      </w:r>
      <w:proofErr w:type="spellEnd"/>
    </w:p>
    <w:p w14:paraId="0C54DD81" w14:textId="14BD88AC" w:rsidR="001077A9" w:rsidRPr="001077A9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mới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="00911636" w:rsidRPr="00911636">
        <w:rPr>
          <w:rFonts w:ascii="Times New Roman" w:hAnsi="Times New Roman" w:cs="Times New Roman"/>
          <w:b/>
          <w:bCs/>
          <w:sz w:val="26"/>
          <w:szCs w:val="26"/>
        </w:rPr>
        <w:t>NgayTra</w:t>
      </w:r>
      <w:proofErr w:type="spellEnd"/>
      <w:r w:rsidR="00911636" w:rsidRPr="00911636">
        <w:rPr>
          <w:rFonts w:ascii="Times New Roman" w:hAnsi="Times New Roman" w:cs="Times New Roman"/>
          <w:b/>
          <w:bCs/>
          <w:sz w:val="26"/>
          <w:szCs w:val="26"/>
        </w:rPr>
        <w:t>,</w:t>
      </w:r>
      <w:r w:rsidR="004976DA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="00911636" w:rsidRPr="00911636">
        <w:rPr>
          <w:rFonts w:ascii="Times New Roman" w:hAnsi="Times New Roman" w:cs="Times New Roman"/>
          <w:b/>
          <w:bCs/>
          <w:sz w:val="26"/>
          <w:szCs w:val="26"/>
        </w:rPr>
        <w:t>TongTienPhat</w:t>
      </w:r>
      <w:proofErr w:type="spellEnd"/>
      <w:r w:rsidR="00911636" w:rsidRPr="00911636">
        <w:rPr>
          <w:rFonts w:ascii="Times New Roman" w:hAnsi="Times New Roman" w:cs="Times New Roman"/>
          <w:b/>
          <w:bCs/>
          <w:sz w:val="26"/>
          <w:szCs w:val="26"/>
        </w:rPr>
        <w:t>,</w:t>
      </w:r>
      <w:r w:rsidR="004976DA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="00911636" w:rsidRPr="00911636">
        <w:rPr>
          <w:rFonts w:ascii="Times New Roman" w:hAnsi="Times New Roman" w:cs="Times New Roman"/>
          <w:b/>
          <w:bCs/>
          <w:sz w:val="26"/>
          <w:szCs w:val="26"/>
        </w:rPr>
        <w:t>TienPhat</w:t>
      </w:r>
      <w:proofErr w:type="spellEnd"/>
    </w:p>
    <w:p w14:paraId="2EC24880" w14:textId="10AD9D5E" w:rsidR="001077A9" w:rsidRPr="004976DA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rừ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ượng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="00911636" w:rsidRPr="00911636">
        <w:rPr>
          <w:rFonts w:ascii="Times New Roman" w:hAnsi="Times New Roman" w:cs="Times New Roman"/>
          <w:b/>
          <w:bCs/>
          <w:sz w:val="26"/>
          <w:szCs w:val="26"/>
        </w:rPr>
        <w:t>MaPhieuTra</w:t>
      </w:r>
      <w:proofErr w:type="spellEnd"/>
      <w:r w:rsidR="00911636" w:rsidRPr="00911636">
        <w:rPr>
          <w:rFonts w:ascii="Times New Roman" w:hAnsi="Times New Roman" w:cs="Times New Roman"/>
          <w:b/>
          <w:bCs/>
          <w:sz w:val="26"/>
          <w:szCs w:val="26"/>
        </w:rPr>
        <w:t xml:space="preserve">, </w:t>
      </w:r>
      <w:proofErr w:type="spellStart"/>
      <w:r w:rsidR="00911636" w:rsidRPr="00911636">
        <w:rPr>
          <w:rFonts w:ascii="Times New Roman" w:hAnsi="Times New Roman" w:cs="Times New Roman"/>
          <w:b/>
          <w:bCs/>
          <w:sz w:val="26"/>
          <w:szCs w:val="26"/>
        </w:rPr>
        <w:t>MaCTPhieuTra</w:t>
      </w:r>
      <w:proofErr w:type="spellEnd"/>
    </w:p>
    <w:p w14:paraId="6F7AD8FE" w14:textId="08251227" w:rsidR="004976DA" w:rsidRDefault="004976DA" w:rsidP="004976DA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1136224F" w14:textId="64CEF6C1" w:rsidR="004976DA" w:rsidRDefault="004976DA" w:rsidP="004976DA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72DD43F2" w14:textId="2D848217" w:rsidR="004976DA" w:rsidRDefault="004976DA" w:rsidP="004976DA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4F7F8AD7" w14:textId="6AFE35D1" w:rsidR="004976DA" w:rsidRDefault="004976DA" w:rsidP="004976DA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3563795B" w14:textId="44335739" w:rsidR="004976DA" w:rsidRDefault="004976DA" w:rsidP="004976DA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6E9C9CE8" w14:textId="77777777" w:rsidR="004976DA" w:rsidRPr="004976DA" w:rsidRDefault="004976DA" w:rsidP="004976DA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6E641789" w14:textId="77777777" w:rsidR="001077A9" w:rsidRPr="001077A9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lastRenderedPageBreak/>
        <w:t>Thiết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kế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>:</w:t>
      </w:r>
    </w:p>
    <w:p w14:paraId="10E7D616" w14:textId="71DC500F" w:rsidR="001077A9" w:rsidRDefault="0054598B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54598B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12E2D671" wp14:editId="73DACB40">
            <wp:extent cx="6246849" cy="6040582"/>
            <wp:effectExtent l="0" t="0" r="190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269187" cy="60621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F85439" w14:textId="70C3E373" w:rsidR="00911636" w:rsidRDefault="00911636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25F99D54" w14:textId="74155E61" w:rsidR="00911636" w:rsidRDefault="00911636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72D29849" w14:textId="2BB4479E" w:rsidR="00911636" w:rsidRDefault="00911636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3E2C4B7F" w14:textId="44590B79" w:rsidR="004976DA" w:rsidRDefault="004976DA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2719ED9C" w14:textId="28BD4C8B" w:rsidR="004976DA" w:rsidRDefault="004976DA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012E464B" w14:textId="674B5DE5" w:rsidR="004976DA" w:rsidRDefault="004976DA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515E124D" w14:textId="77777777" w:rsidR="004976DA" w:rsidRPr="001077A9" w:rsidRDefault="004976DA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290CD273" w14:textId="77777777" w:rsidR="001077A9" w:rsidRPr="001077A9" w:rsidRDefault="001077A9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1077A9">
        <w:rPr>
          <w:rFonts w:ascii="Times New Roman" w:hAnsi="Times New Roman" w:cs="Times New Roman"/>
          <w:sz w:val="26"/>
          <w:szCs w:val="26"/>
        </w:rPr>
        <w:t xml:space="preserve">-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Sơ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logic:</w:t>
      </w:r>
    </w:p>
    <w:p w14:paraId="6BF2520D" w14:textId="61488042" w:rsidR="001077A9" w:rsidRDefault="00D11A22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D11A22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356D54AB" wp14:editId="46B397A8">
            <wp:extent cx="4989372" cy="3061854"/>
            <wp:effectExtent l="0" t="0" r="1905" b="571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997166" cy="3066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8A1906" w14:textId="77777777" w:rsidR="00911636" w:rsidRPr="001077A9" w:rsidRDefault="00911636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4A42B97A" w14:textId="77777777" w:rsidR="001077A9" w:rsidRPr="001077A9" w:rsidRDefault="001077A9" w:rsidP="001077A9">
      <w:pPr>
        <w:pStyle w:val="ListParagraph"/>
        <w:numPr>
          <w:ilvl w:val="2"/>
          <w:numId w:val="3"/>
        </w:numPr>
        <w:spacing w:line="360" w:lineRule="auto"/>
        <w:rPr>
          <w:rFonts w:ascii="Times New Roman" w:hAnsi="Times New Roman" w:cs="Times New Roman"/>
          <w:b/>
          <w:bCs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Thiết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kế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dữ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liệu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theo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tính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tiến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hóa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>:</w:t>
      </w:r>
    </w:p>
    <w:p w14:paraId="7CD267CA" w14:textId="3639D256" w:rsidR="001077A9" w:rsidRPr="001077A9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Quy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định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liên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quan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>: Q</w:t>
      </w:r>
      <w:r w:rsidR="0054598B">
        <w:rPr>
          <w:rFonts w:ascii="Times New Roman" w:hAnsi="Times New Roman" w:cs="Times New Roman"/>
          <w:sz w:val="26"/>
          <w:szCs w:val="26"/>
        </w:rPr>
        <w:t xml:space="preserve">ui </w:t>
      </w:r>
      <w:proofErr w:type="spellStart"/>
      <w:r w:rsidR="0054598B">
        <w:rPr>
          <w:rFonts w:ascii="Times New Roman" w:hAnsi="Times New Roman" w:cs="Times New Roman"/>
          <w:sz w:val="26"/>
          <w:szCs w:val="26"/>
        </w:rPr>
        <w:t>định</w:t>
      </w:r>
      <w:proofErr w:type="spellEnd"/>
      <w:r w:rsidR="0054598B">
        <w:rPr>
          <w:rFonts w:ascii="Times New Roman" w:hAnsi="Times New Roman" w:cs="Times New Roman"/>
          <w:sz w:val="26"/>
          <w:szCs w:val="26"/>
        </w:rPr>
        <w:t xml:space="preserve"> 5</w:t>
      </w:r>
    </w:p>
    <w:p w14:paraId="2EE4B4DB" w14:textId="77777777" w:rsidR="001077A9" w:rsidRPr="001077A9" w:rsidRDefault="001077A9" w:rsidP="001077A9">
      <w:pPr>
        <w:pStyle w:val="Rule"/>
        <w:ind w:left="720" w:firstLine="504"/>
        <w:rPr>
          <w:sz w:val="26"/>
          <w:szCs w:val="26"/>
        </w:rPr>
      </w:pPr>
      <w:r w:rsidRPr="001077A9">
        <w:rPr>
          <w:sz w:val="26"/>
          <w:szCs w:val="26"/>
        </w:rPr>
        <w:t xml:space="preserve">QĐ5: </w:t>
      </w:r>
      <w:proofErr w:type="spellStart"/>
      <w:r w:rsidRPr="001077A9">
        <w:rPr>
          <w:sz w:val="26"/>
          <w:szCs w:val="26"/>
        </w:rPr>
        <w:t>Mỗi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ngày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trả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trễ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phạt</w:t>
      </w:r>
      <w:proofErr w:type="spellEnd"/>
      <w:r w:rsidRPr="001077A9">
        <w:rPr>
          <w:sz w:val="26"/>
          <w:szCs w:val="26"/>
        </w:rPr>
        <w:t xml:space="preserve"> 1.000 </w:t>
      </w:r>
      <w:proofErr w:type="spellStart"/>
      <w:r w:rsidRPr="001077A9">
        <w:rPr>
          <w:sz w:val="26"/>
          <w:szCs w:val="26"/>
        </w:rPr>
        <w:t>đồng</w:t>
      </w:r>
      <w:proofErr w:type="spellEnd"/>
      <w:r w:rsidRPr="001077A9">
        <w:rPr>
          <w:sz w:val="26"/>
          <w:szCs w:val="26"/>
        </w:rPr>
        <w:t>/</w:t>
      </w:r>
      <w:proofErr w:type="spellStart"/>
      <w:r w:rsidRPr="001077A9">
        <w:rPr>
          <w:sz w:val="26"/>
          <w:szCs w:val="26"/>
        </w:rPr>
        <w:t>ngày</w:t>
      </w:r>
      <w:proofErr w:type="spellEnd"/>
      <w:r w:rsidRPr="001077A9">
        <w:rPr>
          <w:sz w:val="26"/>
          <w:szCs w:val="26"/>
        </w:rPr>
        <w:t xml:space="preserve">. </w:t>
      </w:r>
    </w:p>
    <w:p w14:paraId="16FB14CC" w14:textId="77777777" w:rsidR="001077A9" w:rsidRPr="001077A9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Sơ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luồng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không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có</w:t>
      </w:r>
      <w:proofErr w:type="spellEnd"/>
    </w:p>
    <w:p w14:paraId="3959846A" w14:textId="77777777" w:rsidR="001077A9" w:rsidRPr="001077A9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mới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không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có</w:t>
      </w:r>
      <w:proofErr w:type="spellEnd"/>
    </w:p>
    <w:p w14:paraId="33FDFE63" w14:textId="093C61A7" w:rsidR="00911636" w:rsidRPr="004976DA" w:rsidRDefault="001077A9" w:rsidP="00911636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ham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mới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="00911636" w:rsidRPr="00911636">
        <w:rPr>
          <w:rFonts w:ascii="Times New Roman" w:hAnsi="Times New Roman" w:cs="Times New Roman"/>
          <w:b/>
          <w:bCs/>
          <w:sz w:val="26"/>
          <w:szCs w:val="26"/>
        </w:rPr>
        <w:t>TienPhatSach</w:t>
      </w:r>
      <w:proofErr w:type="spellEnd"/>
    </w:p>
    <w:p w14:paraId="6C7AF066" w14:textId="4990ACF5" w:rsidR="004976DA" w:rsidRDefault="004976DA" w:rsidP="004976DA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4E48135C" w14:textId="3E1BA0E4" w:rsidR="004976DA" w:rsidRDefault="004976DA" w:rsidP="004976DA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44F816F5" w14:textId="7C957D75" w:rsidR="004976DA" w:rsidRDefault="004976DA" w:rsidP="004976DA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0DFAE426" w14:textId="6D0F35FB" w:rsidR="004976DA" w:rsidRDefault="004976DA" w:rsidP="004976DA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7B96D684" w14:textId="64B07B5D" w:rsidR="004976DA" w:rsidRDefault="004976DA" w:rsidP="004976DA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617990E6" w14:textId="77777777" w:rsidR="004976DA" w:rsidRPr="004976DA" w:rsidRDefault="004976DA" w:rsidP="004976DA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53A4C731" w14:textId="15C38AB2" w:rsidR="001077A9" w:rsidRPr="001077A9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lastRenderedPageBreak/>
        <w:t>Thiết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kế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>:</w:t>
      </w:r>
    </w:p>
    <w:p w14:paraId="737A7D89" w14:textId="389E36D1" w:rsidR="001077A9" w:rsidRDefault="00D11A22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D11A22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44938061" wp14:editId="0B66FA6D">
            <wp:extent cx="2161060" cy="2459181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180262" cy="2481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A9BC81" w14:textId="77777777" w:rsidR="00D11A22" w:rsidRPr="001077A9" w:rsidRDefault="00D11A22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3D2EEFB3" w14:textId="77777777" w:rsidR="001077A9" w:rsidRPr="001077A9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Sơ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logic:</w:t>
      </w:r>
    </w:p>
    <w:p w14:paraId="4CAE747A" w14:textId="22096D95" w:rsidR="001077A9" w:rsidRPr="001077A9" w:rsidRDefault="00C422F0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C422F0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5EBDA27A" wp14:editId="6E216FED">
            <wp:extent cx="5068389" cy="311034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082727" cy="3119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B74CFA" w14:textId="70AEC5BE" w:rsidR="001077A9" w:rsidRDefault="001077A9" w:rsidP="001077A9">
      <w:pPr>
        <w:pStyle w:val="ListParagraph"/>
        <w:spacing w:line="360" w:lineRule="auto"/>
        <w:rPr>
          <w:rFonts w:ascii="Times New Roman" w:hAnsi="Times New Roman" w:cs="Times New Roman"/>
          <w:b/>
          <w:bCs/>
          <w:sz w:val="26"/>
          <w:szCs w:val="26"/>
        </w:rPr>
      </w:pPr>
    </w:p>
    <w:p w14:paraId="7BE4FC49" w14:textId="1AAF7CE0" w:rsidR="00911636" w:rsidRDefault="00911636" w:rsidP="001077A9">
      <w:pPr>
        <w:pStyle w:val="ListParagraph"/>
        <w:spacing w:line="360" w:lineRule="auto"/>
        <w:rPr>
          <w:rFonts w:ascii="Times New Roman" w:hAnsi="Times New Roman" w:cs="Times New Roman"/>
          <w:b/>
          <w:bCs/>
          <w:sz w:val="26"/>
          <w:szCs w:val="26"/>
        </w:rPr>
      </w:pPr>
    </w:p>
    <w:p w14:paraId="595656B2" w14:textId="77777777" w:rsidR="00911636" w:rsidRPr="001077A9" w:rsidRDefault="00911636" w:rsidP="001077A9">
      <w:pPr>
        <w:pStyle w:val="ListParagraph"/>
        <w:spacing w:line="360" w:lineRule="auto"/>
        <w:rPr>
          <w:rFonts w:ascii="Times New Roman" w:hAnsi="Times New Roman" w:cs="Times New Roman"/>
          <w:b/>
          <w:bCs/>
          <w:sz w:val="26"/>
          <w:szCs w:val="26"/>
        </w:rPr>
      </w:pPr>
    </w:p>
    <w:p w14:paraId="2210F8CD" w14:textId="77777777" w:rsidR="001077A9" w:rsidRPr="001077A9" w:rsidRDefault="001077A9" w:rsidP="001077A9">
      <w:pPr>
        <w:pStyle w:val="ListParagraph"/>
        <w:numPr>
          <w:ilvl w:val="1"/>
          <w:numId w:val="3"/>
        </w:numPr>
        <w:spacing w:line="360" w:lineRule="auto"/>
        <w:outlineLvl w:val="2"/>
        <w:rPr>
          <w:rFonts w:ascii="Times New Roman" w:hAnsi="Times New Roman" w:cs="Times New Roman"/>
          <w:b/>
          <w:bCs/>
          <w:sz w:val="26"/>
          <w:szCs w:val="26"/>
        </w:rPr>
      </w:pPr>
      <w:bookmarkStart w:id="8" w:name="_Toc44972262"/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Xét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yêu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cầu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Phiếu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thu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tiền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phạt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>:</w:t>
      </w:r>
      <w:bookmarkEnd w:id="8"/>
    </w:p>
    <w:p w14:paraId="00258C1F" w14:textId="77777777" w:rsidR="001077A9" w:rsidRPr="001077A9" w:rsidRDefault="001077A9" w:rsidP="001077A9">
      <w:pPr>
        <w:pStyle w:val="ListParagraph"/>
        <w:numPr>
          <w:ilvl w:val="2"/>
          <w:numId w:val="3"/>
        </w:numPr>
        <w:spacing w:line="360" w:lineRule="auto"/>
        <w:rPr>
          <w:rFonts w:ascii="Times New Roman" w:hAnsi="Times New Roman" w:cs="Times New Roman"/>
          <w:b/>
          <w:bCs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Thiết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kế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dữ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liệu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theo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tính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đúng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đắn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>:</w:t>
      </w:r>
    </w:p>
    <w:p w14:paraId="3B7D24DA" w14:textId="77777777" w:rsidR="001077A9" w:rsidRPr="001077A9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Biể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mẫ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liên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quan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>: BM6</w:t>
      </w:r>
    </w:p>
    <w:tbl>
      <w:tblPr>
        <w:tblW w:w="0" w:type="auto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74"/>
        <w:gridCol w:w="4403"/>
      </w:tblGrid>
      <w:tr w:rsidR="001077A9" w:rsidRPr="001077A9" w14:paraId="6B8F6779" w14:textId="77777777" w:rsidTr="00E825A0">
        <w:trPr>
          <w:jc w:val="center"/>
        </w:trPr>
        <w:tc>
          <w:tcPr>
            <w:tcW w:w="2074" w:type="dxa"/>
            <w:tcBorders>
              <w:bottom w:val="nil"/>
            </w:tcBorders>
            <w:vAlign w:val="center"/>
          </w:tcPr>
          <w:p w14:paraId="4AFBA3C0" w14:textId="77777777" w:rsidR="001077A9" w:rsidRPr="001077A9" w:rsidRDefault="001077A9" w:rsidP="006E33FE">
            <w:pPr>
              <w:pStyle w:val="HeaderTable"/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lastRenderedPageBreak/>
              <w:t>BM6:</w:t>
            </w:r>
          </w:p>
        </w:tc>
        <w:tc>
          <w:tcPr>
            <w:tcW w:w="4403" w:type="dxa"/>
            <w:tcBorders>
              <w:bottom w:val="nil"/>
            </w:tcBorders>
            <w:vAlign w:val="center"/>
          </w:tcPr>
          <w:p w14:paraId="32C5DBD6" w14:textId="77777777" w:rsidR="001077A9" w:rsidRPr="001077A9" w:rsidRDefault="001077A9" w:rsidP="006E33FE">
            <w:pPr>
              <w:pStyle w:val="HeaderTable"/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>Phiếu Thu Tiền Phạt</w:t>
            </w:r>
          </w:p>
        </w:tc>
      </w:tr>
      <w:tr w:rsidR="001077A9" w:rsidRPr="001077A9" w14:paraId="3D0352D2" w14:textId="77777777" w:rsidTr="00E825A0">
        <w:trPr>
          <w:cantSplit/>
          <w:trHeight w:val="378"/>
          <w:jc w:val="center"/>
        </w:trPr>
        <w:tc>
          <w:tcPr>
            <w:tcW w:w="6477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778178C7" w14:textId="77777777" w:rsidR="001077A9" w:rsidRPr="001077A9" w:rsidRDefault="001077A9" w:rsidP="006E33FE">
            <w:pPr>
              <w:pStyle w:val="LeftTable"/>
              <w:tabs>
                <w:tab w:val="left" w:pos="357"/>
                <w:tab w:val="right" w:leader="dot" w:pos="5060"/>
              </w:tabs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ab/>
              <w:t xml:space="preserve">Họ tên độc giả:  </w:t>
            </w:r>
            <w:r w:rsidRPr="001077A9">
              <w:rPr>
                <w:sz w:val="26"/>
                <w:szCs w:val="26"/>
              </w:rPr>
              <w:tab/>
            </w:r>
          </w:p>
        </w:tc>
      </w:tr>
      <w:tr w:rsidR="001077A9" w:rsidRPr="001077A9" w14:paraId="13FC1803" w14:textId="77777777" w:rsidTr="00E825A0">
        <w:trPr>
          <w:cantSplit/>
          <w:trHeight w:val="351"/>
          <w:jc w:val="center"/>
        </w:trPr>
        <w:tc>
          <w:tcPr>
            <w:tcW w:w="6477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438D04C0" w14:textId="77777777" w:rsidR="001077A9" w:rsidRPr="001077A9" w:rsidRDefault="001077A9" w:rsidP="006E33FE">
            <w:pPr>
              <w:pStyle w:val="LeftTable"/>
              <w:tabs>
                <w:tab w:val="left" w:pos="357"/>
                <w:tab w:val="right" w:leader="dot" w:pos="5060"/>
              </w:tabs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ab/>
              <w:t xml:space="preserve">Tổng nợ: </w:t>
            </w:r>
            <w:r w:rsidRPr="001077A9">
              <w:rPr>
                <w:sz w:val="26"/>
                <w:szCs w:val="26"/>
              </w:rPr>
              <w:tab/>
            </w:r>
          </w:p>
        </w:tc>
      </w:tr>
      <w:tr w:rsidR="001077A9" w:rsidRPr="001077A9" w14:paraId="1C19D0FC" w14:textId="77777777" w:rsidTr="00E825A0">
        <w:trPr>
          <w:cantSplit/>
          <w:trHeight w:val="351"/>
          <w:jc w:val="center"/>
        </w:trPr>
        <w:tc>
          <w:tcPr>
            <w:tcW w:w="6477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4931F1E6" w14:textId="77777777" w:rsidR="001077A9" w:rsidRPr="001077A9" w:rsidRDefault="001077A9" w:rsidP="006E33FE">
            <w:pPr>
              <w:pStyle w:val="LeftTable"/>
              <w:tabs>
                <w:tab w:val="left" w:pos="357"/>
                <w:tab w:val="right" w:leader="dot" w:pos="5060"/>
              </w:tabs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ab/>
              <w:t xml:space="preserve">Số tiền thu: </w:t>
            </w:r>
            <w:r w:rsidRPr="001077A9">
              <w:rPr>
                <w:sz w:val="26"/>
                <w:szCs w:val="26"/>
              </w:rPr>
              <w:tab/>
            </w:r>
          </w:p>
        </w:tc>
      </w:tr>
      <w:tr w:rsidR="001077A9" w:rsidRPr="001077A9" w14:paraId="4A73B0BF" w14:textId="77777777" w:rsidTr="00E825A0">
        <w:trPr>
          <w:cantSplit/>
          <w:trHeight w:val="351"/>
          <w:jc w:val="center"/>
        </w:trPr>
        <w:tc>
          <w:tcPr>
            <w:tcW w:w="6477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25731184" w14:textId="77777777" w:rsidR="001077A9" w:rsidRPr="001077A9" w:rsidRDefault="001077A9" w:rsidP="006E33FE">
            <w:pPr>
              <w:pStyle w:val="LeftTable"/>
              <w:tabs>
                <w:tab w:val="left" w:pos="357"/>
                <w:tab w:val="right" w:leader="dot" w:pos="5060"/>
              </w:tabs>
              <w:spacing w:line="360" w:lineRule="auto"/>
              <w:rPr>
                <w:sz w:val="26"/>
                <w:szCs w:val="26"/>
              </w:rPr>
            </w:pPr>
            <w:r w:rsidRPr="001077A9">
              <w:rPr>
                <w:sz w:val="26"/>
                <w:szCs w:val="26"/>
              </w:rPr>
              <w:tab/>
              <w:t>Còn lại:</w:t>
            </w:r>
            <w:r w:rsidRPr="001077A9">
              <w:rPr>
                <w:sz w:val="26"/>
                <w:szCs w:val="26"/>
              </w:rPr>
              <w:tab/>
            </w:r>
          </w:p>
        </w:tc>
      </w:tr>
    </w:tbl>
    <w:p w14:paraId="3F7C4259" w14:textId="1E0CB903" w:rsidR="00E825A0" w:rsidRPr="00911636" w:rsidRDefault="00911636" w:rsidP="00911636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E6A71BE" wp14:editId="4E1F6556">
                <wp:simplePos x="0" y="0"/>
                <wp:positionH relativeFrom="column">
                  <wp:posOffset>907472</wp:posOffset>
                </wp:positionH>
                <wp:positionV relativeFrom="paragraph">
                  <wp:posOffset>-26959</wp:posOffset>
                </wp:positionV>
                <wp:extent cx="4121727" cy="6928"/>
                <wp:effectExtent l="0" t="0" r="31750" b="3175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121727" cy="6928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EA33153" id="Straight Connector 2" o:spid="_x0000_s1026" style="position:absolute;flip:y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1.45pt,-2.1pt" to="396pt,-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" strokecolor="black [3213]" strokeweight=".5pt">
                <v:stroke joinstyle="miter"/>
              </v:line>
            </w:pict>
          </mc:Fallback>
        </mc:AlternateContent>
      </w:r>
    </w:p>
    <w:p w14:paraId="057FBA48" w14:textId="2256C322" w:rsidR="00E825A0" w:rsidRPr="00E825A0" w:rsidRDefault="001077A9" w:rsidP="00E825A0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Sơ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luồng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: </w:t>
      </w:r>
    </w:p>
    <w:p w14:paraId="72A0D907" w14:textId="77777777" w:rsidR="00E825A0" w:rsidRPr="00DC6DEA" w:rsidRDefault="00E825A0" w:rsidP="00E825A0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6"/>
          <w:szCs w:val="26"/>
          <w:lang w:val="vi-VN"/>
        </w:rPr>
      </w:pPr>
      <w:r w:rsidRPr="00DC6DEA">
        <w:rPr>
          <w:rFonts w:ascii="Times New Roman" w:hAnsi="Times New Roman" w:cs="Times New Roman"/>
          <w:noProof/>
          <w:sz w:val="26"/>
          <w:szCs w:val="26"/>
          <w:lang w:val="vi-VN"/>
        </w:rPr>
        <mc:AlternateContent>
          <mc:Choice Requires="wpg">
            <w:drawing>
              <wp:anchor distT="0" distB="0" distL="114300" distR="114300" simplePos="0" relativeHeight="251669504" behindDoc="0" locked="0" layoutInCell="1" allowOverlap="1" wp14:anchorId="35FD8F21" wp14:editId="5B68AFC4">
                <wp:simplePos x="0" y="0"/>
                <wp:positionH relativeFrom="column">
                  <wp:posOffset>596900</wp:posOffset>
                </wp:positionH>
                <wp:positionV relativeFrom="paragraph">
                  <wp:posOffset>110808</wp:posOffset>
                </wp:positionV>
                <wp:extent cx="5387717" cy="2784475"/>
                <wp:effectExtent l="0" t="0" r="22860" b="15875"/>
                <wp:wrapNone/>
                <wp:docPr id="1567875625" name="Group 156787562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87717" cy="2784475"/>
                          <a:chOff x="0" y="0"/>
                          <a:chExt cx="5387717" cy="2784475"/>
                        </a:xfrm>
                      </wpg:grpSpPr>
                      <wps:wsp>
                        <wps:cNvPr id="39" name="Rounded Rectangle 39"/>
                        <wps:cNvSpPr/>
                        <wps:spPr>
                          <a:xfrm>
                            <a:off x="2105025" y="0"/>
                            <a:ext cx="1201479" cy="450000"/>
                          </a:xfrm>
                          <a:prstGeom prst="round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5DC9901" w14:textId="77777777" w:rsidR="00E825A0" w:rsidRPr="00342EEA" w:rsidRDefault="00E825A0" w:rsidP="00E825A0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8"/>
                                  <w:szCs w:val="28"/>
                                  <w:lang w:val="vi-VN"/>
                                </w:rPr>
                              </w:pPr>
                              <w:r w:rsidRPr="00342EEA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8"/>
                                  <w:szCs w:val="28"/>
                                  <w:lang w:val="vi-VN"/>
                                </w:rPr>
                                <w:t>Người dùng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" name="Rounded Rectangle 57"/>
                        <wps:cNvSpPr/>
                        <wps:spPr>
                          <a:xfrm>
                            <a:off x="0" y="1190625"/>
                            <a:ext cx="1201479" cy="450000"/>
                          </a:xfrm>
                          <a:prstGeom prst="round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AE6A8B0" w14:textId="77777777" w:rsidR="00E825A0" w:rsidRPr="00342EEA" w:rsidRDefault="00E825A0" w:rsidP="00E825A0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8"/>
                                  <w:szCs w:val="28"/>
                                  <w:lang w:val="vi-VN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8"/>
                                  <w:szCs w:val="28"/>
                                  <w:lang w:val="vi-VN"/>
                                </w:rPr>
                                <w:t>Thiết bị nhập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Rounded Rectangle 56"/>
                        <wps:cNvSpPr/>
                        <wps:spPr>
                          <a:xfrm>
                            <a:off x="4186238" y="1190625"/>
                            <a:ext cx="1201479" cy="450000"/>
                          </a:xfrm>
                          <a:prstGeom prst="round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DE21BF0" w14:textId="77777777" w:rsidR="00E825A0" w:rsidRPr="00342EEA" w:rsidRDefault="00E825A0" w:rsidP="00E825A0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8"/>
                                  <w:szCs w:val="28"/>
                                  <w:lang w:val="vi-VN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8"/>
                                  <w:szCs w:val="28"/>
                                  <w:lang w:val="vi-VN"/>
                                </w:rPr>
                                <w:t>Thiết bị xuấ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" name="Oval 55"/>
                        <wps:cNvSpPr/>
                        <wps:spPr>
                          <a:xfrm>
                            <a:off x="1966913" y="1071562"/>
                            <a:ext cx="1488558" cy="776176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656A245" w14:textId="77777777" w:rsidR="00E825A0" w:rsidRPr="00CC1DBF" w:rsidRDefault="00E825A0" w:rsidP="00E825A0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6"/>
                                  <w:szCs w:val="26"/>
                                  <w:lang w:val="vi-VN"/>
                                </w:rPr>
                              </w:pPr>
                              <w:r w:rsidRPr="00CC1DBF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26"/>
                                  <w:szCs w:val="26"/>
                                  <w:lang w:val="vi-VN"/>
                                </w:rPr>
                                <w:t>Lập phiếu thu tiền phạ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3" name="Text Box 43"/>
                        <wps:cNvSpPr txBox="1"/>
                        <wps:spPr>
                          <a:xfrm>
                            <a:off x="2166938" y="609600"/>
                            <a:ext cx="361507" cy="27644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tx1"/>
                            </a:solidFill>
                          </a:ln>
                        </wps:spPr>
                        <wps:txbx>
                          <w:txbxContent>
                            <w:p w14:paraId="749C3A55" w14:textId="77777777" w:rsidR="00E825A0" w:rsidRPr="00AD4A56" w:rsidRDefault="00E825A0" w:rsidP="00E825A0">
                              <w:pPr>
                                <w:rPr>
                                  <w:lang w:val="vi-VN"/>
                                </w:rPr>
                              </w:pPr>
                              <w:r>
                                <w:rPr>
                                  <w:lang w:val="vi-VN"/>
                                </w:rPr>
                                <w:t>D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9" name="Text Box 49"/>
                        <wps:cNvSpPr txBox="1"/>
                        <wps:spPr>
                          <a:xfrm>
                            <a:off x="1262063" y="1095375"/>
                            <a:ext cx="361507" cy="27644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tx1"/>
                            </a:solidFill>
                          </a:ln>
                        </wps:spPr>
                        <wps:txbx>
                          <w:txbxContent>
                            <w:p w14:paraId="2876C617" w14:textId="77777777" w:rsidR="00E825A0" w:rsidRPr="00AD4A56" w:rsidRDefault="00E825A0" w:rsidP="00E825A0">
                              <w:pPr>
                                <w:rPr>
                                  <w:lang w:val="vi-VN"/>
                                </w:rPr>
                              </w:pPr>
                              <w:r>
                                <w:rPr>
                                  <w:lang w:val="vi-VN"/>
                                </w:rPr>
                                <w:t>D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8" name="Text Box 48"/>
                        <wps:cNvSpPr txBox="1"/>
                        <wps:spPr>
                          <a:xfrm>
                            <a:off x="2166938" y="1943100"/>
                            <a:ext cx="361507" cy="27644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tx1"/>
                            </a:solidFill>
                          </a:ln>
                        </wps:spPr>
                        <wps:txbx>
                          <w:txbxContent>
                            <w:p w14:paraId="6F9A39E4" w14:textId="77777777" w:rsidR="00E825A0" w:rsidRPr="00AD4A56" w:rsidRDefault="00E825A0" w:rsidP="00E825A0">
                              <w:pPr>
                                <w:rPr>
                                  <w:lang w:val="vi-VN"/>
                                </w:rPr>
                              </w:pPr>
                              <w:r>
                                <w:rPr>
                                  <w:lang w:val="vi-VN"/>
                                </w:rPr>
                                <w:t>D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7" name="Text Box 47"/>
                        <wps:cNvSpPr txBox="1"/>
                        <wps:spPr>
                          <a:xfrm>
                            <a:off x="2881313" y="1943100"/>
                            <a:ext cx="361507" cy="27644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tx1"/>
                            </a:solidFill>
                          </a:ln>
                        </wps:spPr>
                        <wps:txbx>
                          <w:txbxContent>
                            <w:p w14:paraId="0AABE25B" w14:textId="77777777" w:rsidR="00E825A0" w:rsidRPr="00AD4A56" w:rsidRDefault="00E825A0" w:rsidP="00E825A0">
                              <w:pPr>
                                <w:rPr>
                                  <w:lang w:val="vi-VN"/>
                                </w:rPr>
                              </w:pPr>
                              <w:r>
                                <w:rPr>
                                  <w:lang w:val="vi-VN"/>
                                </w:rPr>
                                <w:t>D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6" name="Text Box 46"/>
                        <wps:cNvSpPr txBox="1"/>
                        <wps:spPr>
                          <a:xfrm>
                            <a:off x="3633788" y="1095375"/>
                            <a:ext cx="361507" cy="27644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tx1"/>
                            </a:solidFill>
                          </a:ln>
                        </wps:spPr>
                        <wps:txbx>
                          <w:txbxContent>
                            <w:p w14:paraId="7F1780B7" w14:textId="77777777" w:rsidR="00E825A0" w:rsidRPr="00AD4A56" w:rsidRDefault="00E825A0" w:rsidP="00E825A0">
                              <w:pPr>
                                <w:rPr>
                                  <w:lang w:val="vi-VN"/>
                                </w:rPr>
                              </w:pPr>
                              <w:r>
                                <w:rPr>
                                  <w:lang w:val="vi-VN"/>
                                </w:rPr>
                                <w:t>D5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2" name="Text Box 42"/>
                        <wps:cNvSpPr txBox="1"/>
                        <wps:spPr>
                          <a:xfrm>
                            <a:off x="2881313" y="604837"/>
                            <a:ext cx="361507" cy="27644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tx1"/>
                            </a:solidFill>
                          </a:ln>
                        </wps:spPr>
                        <wps:txbx>
                          <w:txbxContent>
                            <w:p w14:paraId="43B1ED82" w14:textId="77777777" w:rsidR="00E825A0" w:rsidRPr="00AD4A56" w:rsidRDefault="00E825A0" w:rsidP="00E825A0">
                              <w:pPr>
                                <w:rPr>
                                  <w:lang w:val="vi-VN"/>
                                </w:rPr>
                              </w:pPr>
                              <w:r>
                                <w:rPr>
                                  <w:lang w:val="vi-VN"/>
                                </w:rPr>
                                <w:t>D6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" name="Straight Connector 45"/>
                        <wps:cNvCnPr/>
                        <wps:spPr>
                          <a:xfrm>
                            <a:off x="1543050" y="1328737"/>
                            <a:ext cx="191386" cy="149078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4" name="Straight Connector 44"/>
                        <wps:cNvCnPr/>
                        <wps:spPr>
                          <a:xfrm>
                            <a:off x="1547813" y="1333500"/>
                            <a:ext cx="191386" cy="149078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  <a:scene3d>
                            <a:camera prst="orthographicFront">
                              <a:rot lat="10800000" lon="0" rev="0"/>
                            </a:camera>
                            <a:lightRig rig="threePt" dir="t"/>
                          </a:scene3d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67875570" name="Text Box 1567875570"/>
                        <wps:cNvSpPr txBox="1"/>
                        <wps:spPr>
                          <a:xfrm>
                            <a:off x="2181225" y="2476500"/>
                            <a:ext cx="1062355" cy="3079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solidFill>
                              <a:schemeClr val="tx1"/>
                            </a:solidFill>
                          </a:ln>
                        </wps:spPr>
                        <wps:txbx>
                          <w:txbxContent>
                            <w:p w14:paraId="1BF165FA" w14:textId="77777777" w:rsidR="00E825A0" w:rsidRPr="00FB6E56" w:rsidRDefault="00E825A0" w:rsidP="00E825A0">
                              <w:pPr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  <w:lang w:val="vi-VN"/>
                                </w:rPr>
                              </w:pPr>
                              <w:r w:rsidRPr="00FB6E56"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  <w:lang w:val="vi-VN"/>
                                </w:rPr>
                                <w:t>Bộ nhớ ph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5FD8F21" id="Group 1567875625" o:spid="_x0000_s1026" style="position:absolute;left:0;text-align:left;margin-left:47pt;margin-top:8.75pt;width:424.25pt;height:219.25pt;z-index:251669504" coordsize="53877,278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">
                <v:roundrect id="Rounded Rectangle 39" o:spid="_x0000_s1027" style="position:absolute;left:21050;width:12015;height:4500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" filled="f" strokecolor="black [3213]" strokeweight="1pt">
                  <v:stroke joinstyle="miter"/>
                  <v:textbox>
                    <w:txbxContent>
                      <w:p w14:paraId="55DC9901" w14:textId="77777777" w:rsidR="00E825A0" w:rsidRPr="00342EEA" w:rsidRDefault="00E825A0" w:rsidP="00E825A0">
                        <w:pPr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28"/>
                            <w:szCs w:val="28"/>
                            <w:lang w:val="vi-VN"/>
                          </w:rPr>
                        </w:pPr>
                        <w:r w:rsidRPr="00342EEA">
                          <w:rPr>
                            <w:rFonts w:ascii="Times New Roman" w:hAnsi="Times New Roman" w:cs="Times New Roman"/>
                            <w:color w:val="000000" w:themeColor="text1"/>
                            <w:sz w:val="28"/>
                            <w:szCs w:val="28"/>
                            <w:lang w:val="vi-VN"/>
                          </w:rPr>
                          <w:t>Người dùng</w:t>
                        </w:r>
                      </w:p>
                    </w:txbxContent>
                  </v:textbox>
                </v:roundrect>
                <v:roundrect id="Rounded Rectangle 57" o:spid="_x0000_s1028" style="position:absolute;top:11906;width:12014;height:4500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" filled="f" strokecolor="black [3213]" strokeweight="1pt">
                  <v:stroke joinstyle="miter"/>
                  <v:textbox>
                    <w:txbxContent>
                      <w:p w14:paraId="0AE6A8B0" w14:textId="77777777" w:rsidR="00E825A0" w:rsidRPr="00342EEA" w:rsidRDefault="00E825A0" w:rsidP="00E825A0">
                        <w:pPr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28"/>
                            <w:szCs w:val="28"/>
                            <w:lang w:val="vi-VN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sz w:val="28"/>
                            <w:szCs w:val="28"/>
                            <w:lang w:val="vi-VN"/>
                          </w:rPr>
                          <w:t>Thiết bị nhập</w:t>
                        </w:r>
                      </w:p>
                    </w:txbxContent>
                  </v:textbox>
                </v:roundrect>
                <v:roundrect id="Rounded Rectangle 56" o:spid="_x0000_s1029" style="position:absolute;left:41862;top:11906;width:12015;height:4500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" filled="f" strokecolor="black [3213]" strokeweight="1pt">
                  <v:stroke joinstyle="miter"/>
                  <v:textbox>
                    <w:txbxContent>
                      <w:p w14:paraId="4DE21BF0" w14:textId="77777777" w:rsidR="00E825A0" w:rsidRPr="00342EEA" w:rsidRDefault="00E825A0" w:rsidP="00E825A0">
                        <w:pPr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28"/>
                            <w:szCs w:val="28"/>
                            <w:lang w:val="vi-VN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sz w:val="28"/>
                            <w:szCs w:val="28"/>
                            <w:lang w:val="vi-VN"/>
                          </w:rPr>
                          <w:t>Thiết bị xuất</w:t>
                        </w:r>
                      </w:p>
                    </w:txbxContent>
                  </v:textbox>
                </v:roundrect>
                <v:oval id="Oval 55" o:spid="_x0000_s1030" style="position:absolute;left:19669;top:10715;width:14885;height:776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" filled="f" strokecolor="black [3213]" strokeweight="1pt">
                  <v:stroke joinstyle="miter"/>
                  <v:textbox>
                    <w:txbxContent>
                      <w:p w14:paraId="7656A245" w14:textId="77777777" w:rsidR="00E825A0" w:rsidRPr="00CC1DBF" w:rsidRDefault="00E825A0" w:rsidP="00E825A0">
                        <w:pPr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26"/>
                            <w:szCs w:val="26"/>
                            <w:lang w:val="vi-VN"/>
                          </w:rPr>
                        </w:pPr>
                        <w:r w:rsidRPr="00CC1DBF">
                          <w:rPr>
                            <w:rFonts w:ascii="Times New Roman" w:hAnsi="Times New Roman" w:cs="Times New Roman"/>
                            <w:color w:val="000000" w:themeColor="text1"/>
                            <w:sz w:val="26"/>
                            <w:szCs w:val="26"/>
                            <w:lang w:val="vi-VN"/>
                          </w:rPr>
                          <w:t>Lập phiếu thu tiền phạt</w:t>
                        </w:r>
                      </w:p>
                    </w:txbxContent>
                  </v:textbox>
                </v:oval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3" o:spid="_x0000_s1031" type="#_x0000_t202" style="position:absolute;left:21669;top:6096;width:3615;height:2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" fillcolor="white [3201]" strokecolor="black [3213]" strokeweight=".5pt">
                  <v:textbox>
                    <w:txbxContent>
                      <w:p w14:paraId="749C3A55" w14:textId="77777777" w:rsidR="00E825A0" w:rsidRPr="00AD4A56" w:rsidRDefault="00E825A0" w:rsidP="00E825A0">
                        <w:pPr>
                          <w:rPr>
                            <w:lang w:val="vi-VN"/>
                          </w:rPr>
                        </w:pPr>
                        <w:r>
                          <w:rPr>
                            <w:lang w:val="vi-VN"/>
                          </w:rPr>
                          <w:t>D1</w:t>
                        </w:r>
                      </w:p>
                    </w:txbxContent>
                  </v:textbox>
                </v:shape>
                <v:shape id="Text Box 49" o:spid="_x0000_s1032" type="#_x0000_t202" style="position:absolute;left:12620;top:10953;width:3615;height:27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" fillcolor="white [3201]" strokecolor="black [3213]" strokeweight=".5pt">
                  <v:textbox>
                    <w:txbxContent>
                      <w:p w14:paraId="2876C617" w14:textId="77777777" w:rsidR="00E825A0" w:rsidRPr="00AD4A56" w:rsidRDefault="00E825A0" w:rsidP="00E825A0">
                        <w:pPr>
                          <w:rPr>
                            <w:lang w:val="vi-VN"/>
                          </w:rPr>
                        </w:pPr>
                        <w:r>
                          <w:rPr>
                            <w:lang w:val="vi-VN"/>
                          </w:rPr>
                          <w:t>D2</w:t>
                        </w:r>
                      </w:p>
                    </w:txbxContent>
                  </v:textbox>
                </v:shape>
                <v:shape id="Text Box 48" o:spid="_x0000_s1033" type="#_x0000_t202" style="position:absolute;left:21669;top:19431;width:3615;height:2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" fillcolor="white [3201]" strokecolor="black [3213]" strokeweight=".5pt">
                  <v:textbox>
                    <w:txbxContent>
                      <w:p w14:paraId="6F9A39E4" w14:textId="77777777" w:rsidR="00E825A0" w:rsidRPr="00AD4A56" w:rsidRDefault="00E825A0" w:rsidP="00E825A0">
                        <w:pPr>
                          <w:rPr>
                            <w:lang w:val="vi-VN"/>
                          </w:rPr>
                        </w:pPr>
                        <w:r>
                          <w:rPr>
                            <w:lang w:val="vi-VN"/>
                          </w:rPr>
                          <w:t>D3</w:t>
                        </w:r>
                      </w:p>
                    </w:txbxContent>
                  </v:textbox>
                </v:shape>
                <v:shape id="Text Box 47" o:spid="_x0000_s1034" type="#_x0000_t202" style="position:absolute;left:28813;top:19431;width:3615;height:2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" fillcolor="white [3201]" strokecolor="black [3213]" strokeweight=".5pt">
                  <v:textbox>
                    <w:txbxContent>
                      <w:p w14:paraId="0AABE25B" w14:textId="77777777" w:rsidR="00E825A0" w:rsidRPr="00AD4A56" w:rsidRDefault="00E825A0" w:rsidP="00E825A0">
                        <w:pPr>
                          <w:rPr>
                            <w:lang w:val="vi-VN"/>
                          </w:rPr>
                        </w:pPr>
                        <w:r>
                          <w:rPr>
                            <w:lang w:val="vi-VN"/>
                          </w:rPr>
                          <w:t>D4</w:t>
                        </w:r>
                      </w:p>
                    </w:txbxContent>
                  </v:textbox>
                </v:shape>
                <v:shape id="Text Box 46" o:spid="_x0000_s1035" type="#_x0000_t202" style="position:absolute;left:36337;top:10953;width:3615;height:27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" fillcolor="white [3201]" strokecolor="black [3213]" strokeweight=".5pt">
                  <v:textbox>
                    <w:txbxContent>
                      <w:p w14:paraId="7F1780B7" w14:textId="77777777" w:rsidR="00E825A0" w:rsidRPr="00AD4A56" w:rsidRDefault="00E825A0" w:rsidP="00E825A0">
                        <w:pPr>
                          <w:rPr>
                            <w:lang w:val="vi-VN"/>
                          </w:rPr>
                        </w:pPr>
                        <w:r>
                          <w:rPr>
                            <w:lang w:val="vi-VN"/>
                          </w:rPr>
                          <w:t>D5</w:t>
                        </w:r>
                      </w:p>
                    </w:txbxContent>
                  </v:textbox>
                </v:shape>
                <v:shape id="Text Box 42" o:spid="_x0000_s1036" type="#_x0000_t202" style="position:absolute;left:28813;top:6048;width:3615;height:2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" fillcolor="white [3201]" strokecolor="black [3213]" strokeweight=".5pt">
                  <v:textbox>
                    <w:txbxContent>
                      <w:p w14:paraId="43B1ED82" w14:textId="77777777" w:rsidR="00E825A0" w:rsidRPr="00AD4A56" w:rsidRDefault="00E825A0" w:rsidP="00E825A0">
                        <w:pPr>
                          <w:rPr>
                            <w:lang w:val="vi-VN"/>
                          </w:rPr>
                        </w:pPr>
                        <w:r>
                          <w:rPr>
                            <w:lang w:val="vi-VN"/>
                          </w:rPr>
                          <w:t>D6</w:t>
                        </w:r>
                      </w:p>
                    </w:txbxContent>
                  </v:textbox>
                </v:shape>
                <v:line id="Straight Connector 45" o:spid="_x0000_s1037" style="position:absolute;visibility:visible;mso-wrap-style:square" from="15430,13287" to="17344,147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" strokecolor="black [3213]" strokeweight=".5pt">
                  <v:stroke joinstyle="miter"/>
                </v:line>
                <v:line id="Straight Connector 44" o:spid="_x0000_s1038" style="position:absolute;visibility:visible;mso-wrap-style:square" from="15478,13335" to="17391,148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" strokecolor="black [3213]" strokeweight=".5pt">
                  <v:stroke joinstyle="miter"/>
                </v:line>
                <v:shape id="Text Box 1567875570" o:spid="_x0000_s1039" type="#_x0000_t202" style="position:absolute;left:21812;top:24765;width:10623;height:30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" filled="f" strokecolor="black [3213]" strokeweight=".5pt">
                  <v:textbox>
                    <w:txbxContent>
                      <w:p w14:paraId="1BF165FA" w14:textId="77777777" w:rsidR="00E825A0" w:rsidRPr="00FB6E56" w:rsidRDefault="00E825A0" w:rsidP="00E825A0">
                        <w:pPr>
                          <w:rPr>
                            <w:rFonts w:ascii="Times New Roman" w:hAnsi="Times New Roman" w:cs="Times New Roman"/>
                            <w:sz w:val="28"/>
                            <w:szCs w:val="28"/>
                            <w:lang w:val="vi-VN"/>
                          </w:rPr>
                        </w:pPr>
                        <w:r w:rsidRPr="00FB6E56">
                          <w:rPr>
                            <w:rFonts w:ascii="Times New Roman" w:hAnsi="Times New Roman" w:cs="Times New Roman"/>
                            <w:sz w:val="28"/>
                            <w:szCs w:val="28"/>
                            <w:lang w:val="vi-VN"/>
                          </w:rPr>
                          <w:t>Bộ nhớ phụ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1FB2D409" w14:textId="77777777" w:rsidR="00E825A0" w:rsidRPr="00DC6DEA" w:rsidRDefault="00E825A0" w:rsidP="00E825A0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6"/>
          <w:szCs w:val="26"/>
          <w:lang w:val="vi-VN"/>
        </w:rPr>
      </w:pPr>
    </w:p>
    <w:p w14:paraId="2A7D25BA" w14:textId="77777777" w:rsidR="00E825A0" w:rsidRPr="00DC6DEA" w:rsidRDefault="00E825A0" w:rsidP="00E825A0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6"/>
          <w:szCs w:val="26"/>
          <w:lang w:val="vi-VN"/>
        </w:rPr>
      </w:pPr>
      <w:r w:rsidRPr="00DC6DEA">
        <w:rPr>
          <w:rFonts w:ascii="Times New Roman" w:hAnsi="Times New Roman" w:cs="Times New Roman"/>
          <w:noProof/>
          <w:sz w:val="26"/>
          <w:szCs w:val="26"/>
          <w:lang w:val="vi-VN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A2BD6AE" wp14:editId="5ED7C14D">
                <wp:simplePos x="0" y="0"/>
                <wp:positionH relativeFrom="column">
                  <wp:posOffset>3447415</wp:posOffset>
                </wp:positionH>
                <wp:positionV relativeFrom="paragraph">
                  <wp:posOffset>1905</wp:posOffset>
                </wp:positionV>
                <wp:extent cx="0" cy="563245"/>
                <wp:effectExtent l="76200" t="38100" r="57150" b="27305"/>
                <wp:wrapNone/>
                <wp:docPr id="40" name="Straight Arrow Connector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632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6AC3C599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40" o:spid="_x0000_s1026" type="#_x0000_t32" style="position:absolute;margin-left:271.45pt;margin-top:.15pt;width:0;height:44.35pt;flip:y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" strokecolor="black [3213]" strokeweight=".5pt">
                <v:stroke endarrow="block" joinstyle="miter"/>
              </v:shape>
            </w:pict>
          </mc:Fallback>
        </mc:AlternateContent>
      </w:r>
      <w:r w:rsidRPr="00DC6DEA">
        <w:rPr>
          <w:rFonts w:ascii="Times New Roman" w:hAnsi="Times New Roman" w:cs="Times New Roman"/>
          <w:noProof/>
          <w:sz w:val="26"/>
          <w:szCs w:val="26"/>
          <w:lang w:val="vi-VN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61F9CFD" wp14:editId="55D64C9B">
                <wp:simplePos x="0" y="0"/>
                <wp:positionH relativeFrom="column">
                  <wp:posOffset>3160395</wp:posOffset>
                </wp:positionH>
                <wp:positionV relativeFrom="paragraph">
                  <wp:posOffset>15713</wp:posOffset>
                </wp:positionV>
                <wp:extent cx="0" cy="560070"/>
                <wp:effectExtent l="76200" t="0" r="57150" b="49530"/>
                <wp:wrapNone/>
                <wp:docPr id="41" name="Straight Arrow Connector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6007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7224D8D" id="Straight Arrow Connector 41" o:spid="_x0000_s1026" type="#_x0000_t32" style="position:absolute;margin-left:248.85pt;margin-top:1.25pt;width:0;height:44.1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" strokecolor="black [3213]" strokeweight=".5pt">
                <v:stroke endarrow="block" joinstyle="miter"/>
              </v:shape>
            </w:pict>
          </mc:Fallback>
        </mc:AlternateContent>
      </w:r>
    </w:p>
    <w:p w14:paraId="1E1D1CDA" w14:textId="77777777" w:rsidR="00E825A0" w:rsidRPr="00DC6DEA" w:rsidRDefault="00E825A0" w:rsidP="00E825A0">
      <w:pPr>
        <w:pStyle w:val="ListParagraph"/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vi-VN"/>
        </w:rPr>
      </w:pPr>
      <w:r w:rsidRPr="00DC6DEA">
        <w:rPr>
          <w:rFonts w:ascii="Times New Roman" w:hAnsi="Times New Roman" w:cs="Times New Roman"/>
          <w:noProof/>
          <w:sz w:val="26"/>
          <w:szCs w:val="26"/>
          <w:lang w:val="vi-VN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945C714" wp14:editId="24F30BE8">
                <wp:simplePos x="0" y="0"/>
                <wp:positionH relativeFrom="column">
                  <wp:posOffset>3447577</wp:posOffset>
                </wp:positionH>
                <wp:positionV relativeFrom="paragraph">
                  <wp:posOffset>1109109</wp:posOffset>
                </wp:positionV>
                <wp:extent cx="0" cy="499745"/>
                <wp:effectExtent l="76200" t="0" r="57150" b="52705"/>
                <wp:wrapNone/>
                <wp:docPr id="50" name="Straight Arrow Connector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997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24585EF" id="Straight Arrow Connector 50" o:spid="_x0000_s1026" type="#_x0000_t32" style="position:absolute;margin-left:271.45pt;margin-top:87.35pt;width:0;height:39.3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" strokecolor="black [3213]" strokeweight=".5pt">
                <v:stroke endarrow="block" joinstyle="miter"/>
              </v:shape>
            </w:pict>
          </mc:Fallback>
        </mc:AlternateContent>
      </w:r>
      <w:r w:rsidRPr="00DC6DEA">
        <w:rPr>
          <w:rFonts w:ascii="Times New Roman" w:hAnsi="Times New Roman" w:cs="Times New Roman"/>
          <w:noProof/>
          <w:sz w:val="26"/>
          <w:szCs w:val="26"/>
          <w:lang w:val="vi-VN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B1C7B41" wp14:editId="2EB13A64">
                <wp:simplePos x="0" y="0"/>
                <wp:positionH relativeFrom="column">
                  <wp:posOffset>3160498</wp:posOffset>
                </wp:positionH>
                <wp:positionV relativeFrom="paragraph">
                  <wp:posOffset>1104767</wp:posOffset>
                </wp:positionV>
                <wp:extent cx="0" cy="499937"/>
                <wp:effectExtent l="76200" t="38100" r="57150" b="14605"/>
                <wp:wrapNone/>
                <wp:docPr id="51" name="Straight Arrow Connector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499937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8383319" id="Straight Arrow Connector 51" o:spid="_x0000_s1026" type="#_x0000_t32" style="position:absolute;margin-left:248.85pt;margin-top:87pt;width:0;height:39.35pt;flip:y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" strokecolor="black [3213]" strokeweight=".5pt">
                <v:stroke endarrow="block" joinstyle="miter"/>
              </v:shape>
            </w:pict>
          </mc:Fallback>
        </mc:AlternateContent>
      </w:r>
      <w:r w:rsidRPr="00DC6DEA">
        <w:rPr>
          <w:rFonts w:ascii="Times New Roman" w:hAnsi="Times New Roman" w:cs="Times New Roman"/>
          <w:noProof/>
          <w:sz w:val="26"/>
          <w:szCs w:val="26"/>
          <w:lang w:val="vi-VN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019D6A2" wp14:editId="5A4BE98E">
                <wp:simplePos x="0" y="0"/>
                <wp:positionH relativeFrom="column">
                  <wp:posOffset>4053810</wp:posOffset>
                </wp:positionH>
                <wp:positionV relativeFrom="paragraph">
                  <wp:posOffset>658111</wp:posOffset>
                </wp:positionV>
                <wp:extent cx="733765" cy="0"/>
                <wp:effectExtent l="0" t="76200" r="9525" b="95250"/>
                <wp:wrapNone/>
                <wp:docPr id="52" name="Straight Arrow Connector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3765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07C025" id="Straight Arrow Connector 52" o:spid="_x0000_s1026" type="#_x0000_t32" style="position:absolute;margin-left:319.2pt;margin-top:51.8pt;width:57.8pt;height:0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" strokecolor="black [3213]" strokeweight=".5pt">
                <v:stroke endarrow="block" joinstyle="miter"/>
              </v:shape>
            </w:pict>
          </mc:Fallback>
        </mc:AlternateContent>
      </w:r>
      <w:r w:rsidRPr="00DC6DEA">
        <w:rPr>
          <w:rFonts w:ascii="Times New Roman" w:hAnsi="Times New Roman" w:cs="Times New Roman"/>
          <w:noProof/>
          <w:sz w:val="26"/>
          <w:szCs w:val="26"/>
          <w:lang w:val="vi-VN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D4BCB39" wp14:editId="4FC00CFE">
                <wp:simplePos x="0" y="0"/>
                <wp:positionH relativeFrom="column">
                  <wp:posOffset>1799767</wp:posOffset>
                </wp:positionH>
                <wp:positionV relativeFrom="paragraph">
                  <wp:posOffset>658406</wp:posOffset>
                </wp:positionV>
                <wp:extent cx="765603" cy="0"/>
                <wp:effectExtent l="0" t="76200" r="15875" b="95250"/>
                <wp:wrapNone/>
                <wp:docPr id="53" name="Straight Arrow Connector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5603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935FFE2" id="Straight Arrow Connector 53" o:spid="_x0000_s1026" type="#_x0000_t32" style="position:absolute;margin-left:141.7pt;margin-top:51.85pt;width:60.3pt;height:0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" strokecolor="black [3213]" strokeweight=".5pt">
                <v:stroke endarrow="block" joinstyle="miter"/>
              </v:shape>
            </w:pict>
          </mc:Fallback>
        </mc:AlternateContent>
      </w:r>
    </w:p>
    <w:p w14:paraId="5DE88739" w14:textId="77777777" w:rsidR="00E825A0" w:rsidRPr="00DC6DEA" w:rsidRDefault="00E825A0" w:rsidP="00E825A0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6"/>
          <w:szCs w:val="26"/>
          <w:lang w:val="vi-VN"/>
        </w:rPr>
      </w:pPr>
    </w:p>
    <w:p w14:paraId="3C98801B" w14:textId="77777777" w:rsidR="00E825A0" w:rsidRPr="00DC6DEA" w:rsidRDefault="00E825A0" w:rsidP="00E825A0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6"/>
          <w:szCs w:val="26"/>
          <w:lang w:val="vi-VN"/>
        </w:rPr>
      </w:pPr>
    </w:p>
    <w:p w14:paraId="417762F3" w14:textId="77777777" w:rsidR="00E825A0" w:rsidRPr="00DC6DEA" w:rsidRDefault="00E825A0" w:rsidP="00E825A0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6"/>
          <w:szCs w:val="26"/>
          <w:lang w:val="vi-VN"/>
        </w:rPr>
      </w:pPr>
    </w:p>
    <w:p w14:paraId="1C1BE7A3" w14:textId="77777777" w:rsidR="00E825A0" w:rsidRPr="00DC6DEA" w:rsidRDefault="00E825A0" w:rsidP="00E825A0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6"/>
          <w:szCs w:val="26"/>
          <w:lang w:val="vi-VN"/>
        </w:rPr>
      </w:pPr>
    </w:p>
    <w:p w14:paraId="75920625" w14:textId="77777777" w:rsidR="00E825A0" w:rsidRPr="00DC6DEA" w:rsidRDefault="00E825A0" w:rsidP="00E825A0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6"/>
          <w:szCs w:val="26"/>
          <w:lang w:val="vi-VN"/>
        </w:rPr>
      </w:pPr>
      <w:r w:rsidRPr="00DC6DEA">
        <w:rPr>
          <w:rFonts w:ascii="Times New Roman" w:hAnsi="Times New Roman" w:cs="Times New Roman"/>
          <w:noProof/>
          <w:sz w:val="26"/>
          <w:szCs w:val="26"/>
          <w:lang w:val="vi-VN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5BF4A76" wp14:editId="669850B4">
                <wp:simplePos x="0" y="0"/>
                <wp:positionH relativeFrom="column">
                  <wp:posOffset>2668905</wp:posOffset>
                </wp:positionH>
                <wp:positionV relativeFrom="paragraph">
                  <wp:posOffset>206537</wp:posOffset>
                </wp:positionV>
                <wp:extent cx="1307465" cy="0"/>
                <wp:effectExtent l="0" t="0" r="0" b="0"/>
                <wp:wrapNone/>
                <wp:docPr id="1567875569" name="Straight Connector 15678755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0746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7266945" id="Straight Connector 1567875569" o:spid="_x0000_s1026" style="position:absolute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0.15pt,16.25pt" to="313.1pt,1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" strokecolor="black [3213]" strokeweight=".5pt">
                <v:stroke joinstyle="miter"/>
              </v:line>
            </w:pict>
          </mc:Fallback>
        </mc:AlternateContent>
      </w:r>
    </w:p>
    <w:p w14:paraId="7E02A08A" w14:textId="77777777" w:rsidR="00E825A0" w:rsidRPr="00DC6DEA" w:rsidRDefault="00E825A0" w:rsidP="00E825A0">
      <w:pPr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vi-VN"/>
        </w:rPr>
      </w:pPr>
    </w:p>
    <w:p w14:paraId="45D5CBF0" w14:textId="12329829" w:rsidR="00E825A0" w:rsidRDefault="00E825A0" w:rsidP="00E825A0">
      <w:pPr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vi-VN"/>
        </w:rPr>
      </w:pPr>
      <w:r w:rsidRPr="00DC6DEA">
        <w:rPr>
          <w:rFonts w:ascii="Times New Roman" w:hAnsi="Times New Roman" w:cs="Times New Roman"/>
          <w:noProof/>
          <w:sz w:val="26"/>
          <w:szCs w:val="26"/>
          <w:lang w:val="vi-VN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C5D004C" wp14:editId="16E16DEE">
                <wp:simplePos x="0" y="0"/>
                <wp:positionH relativeFrom="column">
                  <wp:posOffset>2677647</wp:posOffset>
                </wp:positionH>
                <wp:positionV relativeFrom="paragraph">
                  <wp:posOffset>127000</wp:posOffset>
                </wp:positionV>
                <wp:extent cx="1307805" cy="0"/>
                <wp:effectExtent l="0" t="0" r="0" b="0"/>
                <wp:wrapNone/>
                <wp:docPr id="1567875571" name="Straight Connector 15678755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0780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E3EEF38" id="Straight Connector 1567875571" o:spid="_x0000_s1026" style="position:absolute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0.85pt,10pt" to="313.85pt,1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" strokecolor="black [3213]" strokeweight=".5pt">
                <v:stroke joinstyle="miter"/>
              </v:line>
            </w:pict>
          </mc:Fallback>
        </mc:AlternateContent>
      </w:r>
      <w:r>
        <w:rPr>
          <w:rFonts w:ascii="Times New Roman" w:hAnsi="Times New Roman" w:cs="Times New Roman"/>
          <w:sz w:val="26"/>
          <w:szCs w:val="26"/>
          <w:lang w:val="vi-VN"/>
        </w:rPr>
        <w:tab/>
      </w:r>
      <w:r>
        <w:rPr>
          <w:rFonts w:ascii="Times New Roman" w:hAnsi="Times New Roman" w:cs="Times New Roman"/>
          <w:sz w:val="26"/>
          <w:szCs w:val="26"/>
          <w:lang w:val="vi-VN"/>
        </w:rPr>
        <w:tab/>
      </w:r>
      <w:r>
        <w:rPr>
          <w:rFonts w:ascii="Times New Roman" w:hAnsi="Times New Roman" w:cs="Times New Roman"/>
          <w:sz w:val="26"/>
          <w:szCs w:val="26"/>
          <w:lang w:val="vi-VN"/>
        </w:rPr>
        <w:tab/>
      </w:r>
      <w:r>
        <w:rPr>
          <w:rFonts w:ascii="Times New Roman" w:hAnsi="Times New Roman" w:cs="Times New Roman"/>
          <w:sz w:val="26"/>
          <w:szCs w:val="26"/>
          <w:lang w:val="vi-VN"/>
        </w:rPr>
        <w:tab/>
      </w:r>
      <w:r>
        <w:rPr>
          <w:rFonts w:ascii="Times New Roman" w:hAnsi="Times New Roman" w:cs="Times New Roman"/>
          <w:sz w:val="26"/>
          <w:szCs w:val="26"/>
          <w:lang w:val="vi-VN"/>
        </w:rPr>
        <w:tab/>
      </w:r>
    </w:p>
    <w:p w14:paraId="3A040EDF" w14:textId="4733C214" w:rsidR="00E825A0" w:rsidRPr="00911636" w:rsidRDefault="00E825A0" w:rsidP="00E825A0">
      <w:pPr>
        <w:spacing w:line="360" w:lineRule="auto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vi-VN"/>
        </w:rPr>
        <w:tab/>
      </w:r>
      <w:r>
        <w:rPr>
          <w:rFonts w:ascii="Times New Roman" w:hAnsi="Times New Roman" w:cs="Times New Roman"/>
          <w:sz w:val="26"/>
          <w:szCs w:val="26"/>
          <w:lang w:val="vi-VN"/>
        </w:rPr>
        <w:tab/>
      </w:r>
      <w:r>
        <w:rPr>
          <w:rFonts w:ascii="Times New Roman" w:hAnsi="Times New Roman" w:cs="Times New Roman"/>
          <w:sz w:val="26"/>
          <w:szCs w:val="26"/>
          <w:lang w:val="vi-VN"/>
        </w:rPr>
        <w:tab/>
      </w:r>
      <w:r>
        <w:rPr>
          <w:rFonts w:ascii="Times New Roman" w:hAnsi="Times New Roman" w:cs="Times New Roman"/>
          <w:sz w:val="26"/>
          <w:szCs w:val="26"/>
          <w:lang w:val="vi-VN"/>
        </w:rPr>
        <w:tab/>
      </w:r>
      <w:r>
        <w:rPr>
          <w:rFonts w:ascii="Times New Roman" w:hAnsi="Times New Roman" w:cs="Times New Roman"/>
          <w:sz w:val="26"/>
          <w:szCs w:val="26"/>
          <w:lang w:val="vi-VN"/>
        </w:rPr>
        <w:tab/>
      </w:r>
      <w:r>
        <w:rPr>
          <w:rFonts w:ascii="Times New Roman" w:hAnsi="Times New Roman" w:cs="Times New Roman"/>
          <w:sz w:val="26"/>
          <w:szCs w:val="26"/>
          <w:lang w:val="vi-VN"/>
        </w:rPr>
        <w:tab/>
      </w:r>
      <w:proofErr w:type="spellStart"/>
      <w:r w:rsidRPr="00911636">
        <w:rPr>
          <w:rFonts w:ascii="Times New Roman" w:hAnsi="Times New Roman" w:cs="Times New Roman"/>
          <w:b/>
          <w:bCs/>
          <w:sz w:val="26"/>
          <w:szCs w:val="26"/>
        </w:rPr>
        <w:t>Sơ</w:t>
      </w:r>
      <w:proofErr w:type="spellEnd"/>
      <w:r w:rsidRPr="00911636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911636">
        <w:rPr>
          <w:rFonts w:ascii="Times New Roman" w:hAnsi="Times New Roman" w:cs="Times New Roman"/>
          <w:b/>
          <w:bCs/>
          <w:sz w:val="26"/>
          <w:szCs w:val="26"/>
        </w:rPr>
        <w:t>đồ</w:t>
      </w:r>
      <w:proofErr w:type="spellEnd"/>
      <w:r w:rsidRPr="00911636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r w:rsidR="00911636">
        <w:rPr>
          <w:rFonts w:ascii="Times New Roman" w:hAnsi="Times New Roman" w:cs="Times New Roman"/>
          <w:b/>
          <w:bCs/>
          <w:sz w:val="26"/>
          <w:szCs w:val="26"/>
        </w:rPr>
        <w:t>6</w:t>
      </w:r>
    </w:p>
    <w:p w14:paraId="02B999C5" w14:textId="77777777" w:rsidR="00E825A0" w:rsidRPr="00E825A0" w:rsidRDefault="00E825A0" w:rsidP="00E825A0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6"/>
          <w:szCs w:val="26"/>
          <w:lang w:val="vi-VN"/>
        </w:rPr>
      </w:pPr>
      <w:r w:rsidRPr="00E825A0">
        <w:rPr>
          <w:rFonts w:ascii="Times New Roman" w:hAnsi="Times New Roman" w:cs="Times New Roman"/>
          <w:sz w:val="26"/>
          <w:szCs w:val="26"/>
          <w:lang w:val="vi-VN"/>
        </w:rPr>
        <w:t xml:space="preserve">D1: </w:t>
      </w:r>
      <w:proofErr w:type="spellStart"/>
      <w:r w:rsidRPr="00E825A0">
        <w:rPr>
          <w:rFonts w:ascii="Times New Roman" w:hAnsi="Times New Roman" w:cs="Times New Roman"/>
          <w:sz w:val="26"/>
          <w:szCs w:val="26"/>
          <w:lang w:val="vi-VN"/>
        </w:rPr>
        <w:t>Họ</w:t>
      </w:r>
      <w:proofErr w:type="spellEnd"/>
      <w:r w:rsidRPr="00E825A0">
        <w:rPr>
          <w:rFonts w:ascii="Times New Roman" w:hAnsi="Times New Roman" w:cs="Times New Roman"/>
          <w:sz w:val="26"/>
          <w:szCs w:val="26"/>
          <w:lang w:val="vi-VN"/>
        </w:rPr>
        <w:t xml:space="preserve"> tên </w:t>
      </w:r>
      <w:proofErr w:type="spellStart"/>
      <w:r w:rsidRPr="00E825A0">
        <w:rPr>
          <w:rFonts w:ascii="Times New Roman" w:hAnsi="Times New Roman" w:cs="Times New Roman"/>
          <w:sz w:val="26"/>
          <w:szCs w:val="26"/>
          <w:lang w:val="vi-VN"/>
        </w:rPr>
        <w:t>độc</w:t>
      </w:r>
      <w:proofErr w:type="spellEnd"/>
      <w:r w:rsidRPr="00E825A0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E825A0">
        <w:rPr>
          <w:rFonts w:ascii="Times New Roman" w:hAnsi="Times New Roman" w:cs="Times New Roman"/>
          <w:sz w:val="26"/>
          <w:szCs w:val="26"/>
          <w:lang w:val="vi-VN"/>
        </w:rPr>
        <w:t>giả</w:t>
      </w:r>
      <w:proofErr w:type="spellEnd"/>
      <w:r w:rsidRPr="00E825A0">
        <w:rPr>
          <w:rFonts w:ascii="Times New Roman" w:hAnsi="Times New Roman" w:cs="Times New Roman"/>
          <w:sz w:val="26"/>
          <w:szCs w:val="26"/>
          <w:lang w:val="vi-VN"/>
        </w:rPr>
        <w:t xml:space="preserve">, </w:t>
      </w:r>
      <w:proofErr w:type="spellStart"/>
      <w:r w:rsidRPr="00E825A0">
        <w:rPr>
          <w:rFonts w:ascii="Times New Roman" w:hAnsi="Times New Roman" w:cs="Times New Roman"/>
          <w:sz w:val="26"/>
          <w:szCs w:val="26"/>
          <w:lang w:val="vi-VN"/>
        </w:rPr>
        <w:t>Số</w:t>
      </w:r>
      <w:proofErr w:type="spellEnd"/>
      <w:r w:rsidRPr="00E825A0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E825A0">
        <w:rPr>
          <w:rFonts w:ascii="Times New Roman" w:hAnsi="Times New Roman" w:cs="Times New Roman"/>
          <w:sz w:val="26"/>
          <w:szCs w:val="26"/>
          <w:lang w:val="vi-VN"/>
        </w:rPr>
        <w:t>tiền</w:t>
      </w:r>
      <w:proofErr w:type="spellEnd"/>
      <w:r w:rsidRPr="00E825A0">
        <w:rPr>
          <w:rFonts w:ascii="Times New Roman" w:hAnsi="Times New Roman" w:cs="Times New Roman"/>
          <w:sz w:val="26"/>
          <w:szCs w:val="26"/>
          <w:lang w:val="vi-VN"/>
        </w:rPr>
        <w:t xml:space="preserve"> thu</w:t>
      </w:r>
    </w:p>
    <w:p w14:paraId="254CC7AD" w14:textId="77777777" w:rsidR="00E825A0" w:rsidRPr="00E825A0" w:rsidRDefault="00E825A0" w:rsidP="00E825A0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6"/>
          <w:szCs w:val="26"/>
          <w:lang w:val="vi-VN"/>
        </w:rPr>
      </w:pPr>
      <w:r w:rsidRPr="00E825A0">
        <w:rPr>
          <w:rFonts w:ascii="Times New Roman" w:hAnsi="Times New Roman" w:cs="Times New Roman"/>
          <w:sz w:val="26"/>
          <w:szCs w:val="26"/>
          <w:lang w:val="vi-VN"/>
        </w:rPr>
        <w:t xml:space="preserve">D2: Không </w:t>
      </w:r>
      <w:proofErr w:type="spellStart"/>
      <w:r w:rsidRPr="00E825A0">
        <w:rPr>
          <w:rFonts w:ascii="Times New Roman" w:hAnsi="Times New Roman" w:cs="Times New Roman"/>
          <w:sz w:val="26"/>
          <w:szCs w:val="26"/>
          <w:lang w:val="vi-VN"/>
        </w:rPr>
        <w:t>có</w:t>
      </w:r>
      <w:proofErr w:type="spellEnd"/>
    </w:p>
    <w:p w14:paraId="0D94F8AB" w14:textId="77777777" w:rsidR="00E825A0" w:rsidRPr="00E825A0" w:rsidRDefault="00E825A0" w:rsidP="00E825A0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6"/>
          <w:szCs w:val="26"/>
          <w:lang w:val="vi-VN"/>
        </w:rPr>
      </w:pPr>
      <w:r w:rsidRPr="00E825A0">
        <w:rPr>
          <w:rFonts w:ascii="Times New Roman" w:hAnsi="Times New Roman" w:cs="Times New Roman"/>
          <w:sz w:val="26"/>
          <w:szCs w:val="26"/>
          <w:lang w:val="vi-VN"/>
        </w:rPr>
        <w:t xml:space="preserve">D3: </w:t>
      </w:r>
      <w:proofErr w:type="spellStart"/>
      <w:r w:rsidRPr="00E825A0">
        <w:rPr>
          <w:rFonts w:ascii="Times New Roman" w:hAnsi="Times New Roman" w:cs="Times New Roman"/>
          <w:sz w:val="26"/>
          <w:szCs w:val="26"/>
          <w:lang w:val="vi-VN"/>
        </w:rPr>
        <w:t>Tổng</w:t>
      </w:r>
      <w:proofErr w:type="spellEnd"/>
      <w:r w:rsidRPr="00E825A0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E825A0">
        <w:rPr>
          <w:rFonts w:ascii="Times New Roman" w:hAnsi="Times New Roman" w:cs="Times New Roman"/>
          <w:sz w:val="26"/>
          <w:szCs w:val="26"/>
          <w:lang w:val="vi-VN"/>
        </w:rPr>
        <w:t>nợ</w:t>
      </w:r>
      <w:proofErr w:type="spellEnd"/>
    </w:p>
    <w:p w14:paraId="271460CF" w14:textId="77777777" w:rsidR="00E825A0" w:rsidRPr="00E825A0" w:rsidRDefault="00E825A0" w:rsidP="00E825A0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6"/>
          <w:szCs w:val="26"/>
          <w:lang w:val="vi-VN"/>
        </w:rPr>
      </w:pPr>
      <w:r w:rsidRPr="00E825A0">
        <w:rPr>
          <w:rFonts w:ascii="Times New Roman" w:hAnsi="Times New Roman" w:cs="Times New Roman"/>
          <w:sz w:val="26"/>
          <w:szCs w:val="26"/>
          <w:lang w:val="vi-VN"/>
        </w:rPr>
        <w:t>D4: D3</w:t>
      </w:r>
    </w:p>
    <w:p w14:paraId="53D2B0E0" w14:textId="77777777" w:rsidR="00E825A0" w:rsidRPr="00E825A0" w:rsidRDefault="00E825A0" w:rsidP="00E825A0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6"/>
          <w:szCs w:val="26"/>
          <w:lang w:val="vi-VN"/>
        </w:rPr>
      </w:pPr>
      <w:r w:rsidRPr="00E825A0">
        <w:rPr>
          <w:rFonts w:ascii="Times New Roman" w:hAnsi="Times New Roman" w:cs="Times New Roman"/>
          <w:sz w:val="26"/>
          <w:szCs w:val="26"/>
          <w:lang w:val="vi-VN"/>
        </w:rPr>
        <w:t xml:space="preserve">D5: D3, </w:t>
      </w:r>
      <w:proofErr w:type="spellStart"/>
      <w:r w:rsidRPr="00E825A0">
        <w:rPr>
          <w:rFonts w:ascii="Times New Roman" w:hAnsi="Times New Roman" w:cs="Times New Roman"/>
          <w:sz w:val="26"/>
          <w:szCs w:val="26"/>
          <w:lang w:val="vi-VN"/>
        </w:rPr>
        <w:t>Số</w:t>
      </w:r>
      <w:proofErr w:type="spellEnd"/>
      <w:r w:rsidRPr="00E825A0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E825A0">
        <w:rPr>
          <w:rFonts w:ascii="Times New Roman" w:hAnsi="Times New Roman" w:cs="Times New Roman"/>
          <w:sz w:val="26"/>
          <w:szCs w:val="26"/>
          <w:lang w:val="vi-VN"/>
        </w:rPr>
        <w:t>tiền</w:t>
      </w:r>
      <w:proofErr w:type="spellEnd"/>
      <w:r w:rsidRPr="00E825A0">
        <w:rPr>
          <w:rFonts w:ascii="Times New Roman" w:hAnsi="Times New Roman" w:cs="Times New Roman"/>
          <w:sz w:val="26"/>
          <w:szCs w:val="26"/>
          <w:lang w:val="vi-VN"/>
        </w:rPr>
        <w:t xml:space="preserve"> thu, </w:t>
      </w:r>
      <w:proofErr w:type="spellStart"/>
      <w:r w:rsidRPr="00E825A0">
        <w:rPr>
          <w:rFonts w:ascii="Times New Roman" w:hAnsi="Times New Roman" w:cs="Times New Roman"/>
          <w:sz w:val="26"/>
          <w:szCs w:val="26"/>
          <w:lang w:val="vi-VN"/>
        </w:rPr>
        <w:t>Còn</w:t>
      </w:r>
      <w:proofErr w:type="spellEnd"/>
      <w:r w:rsidRPr="00E825A0"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proofErr w:type="spellStart"/>
      <w:r w:rsidRPr="00E825A0">
        <w:rPr>
          <w:rFonts w:ascii="Times New Roman" w:hAnsi="Times New Roman" w:cs="Times New Roman"/>
          <w:sz w:val="26"/>
          <w:szCs w:val="26"/>
          <w:lang w:val="vi-VN"/>
        </w:rPr>
        <w:t>lại</w:t>
      </w:r>
      <w:proofErr w:type="spellEnd"/>
    </w:p>
    <w:p w14:paraId="54D86CBF" w14:textId="77777777" w:rsidR="00E825A0" w:rsidRPr="00E825A0" w:rsidRDefault="00E825A0" w:rsidP="00E825A0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6"/>
          <w:szCs w:val="26"/>
          <w:lang w:val="vi-VN"/>
        </w:rPr>
      </w:pPr>
      <w:r w:rsidRPr="00E825A0">
        <w:rPr>
          <w:rFonts w:ascii="Times New Roman" w:hAnsi="Times New Roman" w:cs="Times New Roman"/>
          <w:sz w:val="26"/>
          <w:szCs w:val="26"/>
          <w:lang w:val="vi-VN"/>
        </w:rPr>
        <w:t>D6: D5</w:t>
      </w:r>
    </w:p>
    <w:p w14:paraId="7FA6D949" w14:textId="6922575E" w:rsidR="00E825A0" w:rsidRDefault="00E825A0" w:rsidP="00E825A0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</w:rPr>
      </w:pPr>
    </w:p>
    <w:p w14:paraId="657EA297" w14:textId="77777777" w:rsidR="00911636" w:rsidRPr="001077A9" w:rsidRDefault="00911636" w:rsidP="00E825A0">
      <w:pPr>
        <w:pStyle w:val="ListParagraph"/>
        <w:spacing w:line="360" w:lineRule="auto"/>
        <w:ind w:left="1584"/>
        <w:rPr>
          <w:rFonts w:ascii="Times New Roman" w:hAnsi="Times New Roman" w:cs="Times New Roman"/>
          <w:sz w:val="26"/>
          <w:szCs w:val="26"/>
        </w:rPr>
      </w:pPr>
    </w:p>
    <w:p w14:paraId="0EC63C42" w14:textId="38C2A2F7" w:rsidR="001077A9" w:rsidRPr="001077A9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lastRenderedPageBreak/>
        <w:t>Các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mới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="00911636" w:rsidRPr="008A6709">
        <w:rPr>
          <w:rFonts w:ascii="Times New Roman" w:hAnsi="Times New Roman" w:cs="Times New Roman"/>
          <w:b/>
          <w:bCs/>
          <w:sz w:val="26"/>
          <w:szCs w:val="26"/>
        </w:rPr>
        <w:t>SoTienThanhToan</w:t>
      </w:r>
      <w:proofErr w:type="spellEnd"/>
      <w:r w:rsidR="00911636" w:rsidRPr="008A6709">
        <w:rPr>
          <w:rFonts w:ascii="Times New Roman" w:hAnsi="Times New Roman" w:cs="Times New Roman"/>
          <w:b/>
          <w:bCs/>
          <w:sz w:val="26"/>
          <w:szCs w:val="26"/>
        </w:rPr>
        <w:t xml:space="preserve">, </w:t>
      </w:r>
      <w:proofErr w:type="spellStart"/>
      <w:r w:rsidR="00911636" w:rsidRPr="008A6709">
        <w:rPr>
          <w:rFonts w:ascii="Times New Roman" w:hAnsi="Times New Roman" w:cs="Times New Roman"/>
          <w:b/>
          <w:bCs/>
          <w:sz w:val="26"/>
          <w:szCs w:val="26"/>
        </w:rPr>
        <w:t>NgayThanhToan</w:t>
      </w:r>
      <w:proofErr w:type="spellEnd"/>
      <w:r w:rsidR="00911636" w:rsidRPr="008A6709">
        <w:rPr>
          <w:rFonts w:ascii="Times New Roman" w:hAnsi="Times New Roman" w:cs="Times New Roman"/>
          <w:b/>
          <w:bCs/>
          <w:sz w:val="26"/>
          <w:szCs w:val="26"/>
        </w:rPr>
        <w:t xml:space="preserve">, </w:t>
      </w:r>
      <w:proofErr w:type="spellStart"/>
      <w:r w:rsidR="00911636" w:rsidRPr="008A6709">
        <w:rPr>
          <w:rFonts w:ascii="Times New Roman" w:hAnsi="Times New Roman" w:cs="Times New Roman"/>
          <w:b/>
          <w:bCs/>
          <w:sz w:val="26"/>
          <w:szCs w:val="26"/>
        </w:rPr>
        <w:t>GhiChuThanhToan</w:t>
      </w:r>
      <w:proofErr w:type="spellEnd"/>
    </w:p>
    <w:p w14:paraId="66027476" w14:textId="596FFA89" w:rsidR="001077A9" w:rsidRPr="001077A9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rừ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ượng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="008A6709" w:rsidRPr="008A6709">
        <w:rPr>
          <w:rFonts w:ascii="Times New Roman" w:hAnsi="Times New Roman" w:cs="Times New Roman"/>
          <w:b/>
          <w:bCs/>
          <w:sz w:val="26"/>
          <w:szCs w:val="26"/>
        </w:rPr>
        <w:t>MaPhieuThanhToan</w:t>
      </w:r>
      <w:proofErr w:type="spellEnd"/>
    </w:p>
    <w:p w14:paraId="073AAD76" w14:textId="77777777" w:rsidR="001077A9" w:rsidRPr="001077A9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kế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>:</w:t>
      </w:r>
    </w:p>
    <w:p w14:paraId="711D2C21" w14:textId="37EB419F" w:rsidR="001077A9" w:rsidRDefault="005758BE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5758BE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51063363" wp14:editId="7937FED6">
            <wp:extent cx="6004384" cy="5569527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030590" cy="55938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414129" w14:textId="7D6D97E9" w:rsidR="008A6709" w:rsidRDefault="008A6709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7069B390" w14:textId="221A8723" w:rsidR="008A6709" w:rsidRDefault="008A6709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6EBF0BE0" w14:textId="32377920" w:rsidR="008A6709" w:rsidRDefault="008A6709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152E9812" w14:textId="378C9D0B" w:rsidR="008A6709" w:rsidRDefault="008A6709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287172CF" w14:textId="234E3170" w:rsidR="008A6709" w:rsidRDefault="008A6709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09CB5F0C" w14:textId="5A09FC2A" w:rsidR="008A6709" w:rsidRDefault="008A6709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4C1BC8EC" w14:textId="77777777" w:rsidR="008A6709" w:rsidRPr="001077A9" w:rsidRDefault="008A6709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0732EAE6" w14:textId="77777777" w:rsidR="001077A9" w:rsidRPr="001077A9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Sơ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logic:</w:t>
      </w:r>
    </w:p>
    <w:p w14:paraId="476A253D" w14:textId="11AA47DF" w:rsidR="001077A9" w:rsidRPr="001077A9" w:rsidRDefault="00C422F0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C422F0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4C93EF1B" wp14:editId="3F46516C">
            <wp:extent cx="5943600" cy="3535045"/>
            <wp:effectExtent l="0" t="0" r="0" b="825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35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236B07" w14:textId="77777777" w:rsidR="001077A9" w:rsidRPr="001077A9" w:rsidRDefault="001077A9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3FCDCB87" w14:textId="77777777" w:rsidR="001077A9" w:rsidRPr="001077A9" w:rsidRDefault="001077A9" w:rsidP="001077A9">
      <w:pPr>
        <w:pStyle w:val="ListParagraph"/>
        <w:numPr>
          <w:ilvl w:val="2"/>
          <w:numId w:val="3"/>
        </w:numPr>
        <w:spacing w:line="360" w:lineRule="auto"/>
        <w:rPr>
          <w:rFonts w:ascii="Times New Roman" w:hAnsi="Times New Roman" w:cs="Times New Roman"/>
          <w:b/>
          <w:bCs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Thiết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kế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dữ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liệu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theo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tính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tiến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</w:rPr>
        <w:t>hóa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</w:rPr>
        <w:t>:</w:t>
      </w:r>
    </w:p>
    <w:p w14:paraId="5505C7AB" w14:textId="03FFB57E" w:rsidR="001077A9" w:rsidRPr="001077A9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Quy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định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liên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quan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: </w:t>
      </w:r>
      <w:r w:rsidR="008A6709">
        <w:rPr>
          <w:rFonts w:ascii="Times New Roman" w:hAnsi="Times New Roman" w:cs="Times New Roman"/>
          <w:sz w:val="26"/>
          <w:szCs w:val="26"/>
        </w:rPr>
        <w:t xml:space="preserve">Qui </w:t>
      </w:r>
      <w:proofErr w:type="spellStart"/>
      <w:r w:rsidR="008A6709">
        <w:rPr>
          <w:rFonts w:ascii="Times New Roman" w:hAnsi="Times New Roman" w:cs="Times New Roman"/>
          <w:sz w:val="26"/>
          <w:szCs w:val="26"/>
        </w:rPr>
        <w:t>định</w:t>
      </w:r>
      <w:proofErr w:type="spellEnd"/>
      <w:r w:rsidR="008A6709">
        <w:rPr>
          <w:rFonts w:ascii="Times New Roman" w:hAnsi="Times New Roman" w:cs="Times New Roman"/>
          <w:sz w:val="26"/>
          <w:szCs w:val="26"/>
        </w:rPr>
        <w:t xml:space="preserve"> 6</w:t>
      </w:r>
    </w:p>
    <w:p w14:paraId="59C9CBDA" w14:textId="77777777" w:rsidR="001077A9" w:rsidRPr="001077A9" w:rsidRDefault="001077A9" w:rsidP="001077A9">
      <w:pPr>
        <w:pStyle w:val="Rule"/>
        <w:ind w:left="720" w:firstLine="504"/>
        <w:rPr>
          <w:sz w:val="26"/>
          <w:szCs w:val="26"/>
          <w:u w:val="single"/>
        </w:rPr>
      </w:pPr>
      <w:r w:rsidRPr="001077A9">
        <w:rPr>
          <w:sz w:val="26"/>
          <w:szCs w:val="26"/>
        </w:rPr>
        <w:t xml:space="preserve">QĐ6: </w:t>
      </w:r>
      <w:proofErr w:type="spellStart"/>
      <w:r w:rsidRPr="001077A9">
        <w:rPr>
          <w:sz w:val="26"/>
          <w:szCs w:val="26"/>
        </w:rPr>
        <w:t>Số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tiền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thu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không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vượt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quá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số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tiền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độc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giả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đang</w:t>
      </w:r>
      <w:proofErr w:type="spellEnd"/>
      <w:r w:rsidRPr="001077A9">
        <w:rPr>
          <w:sz w:val="26"/>
          <w:szCs w:val="26"/>
        </w:rPr>
        <w:t xml:space="preserve"> </w:t>
      </w:r>
      <w:proofErr w:type="spellStart"/>
      <w:r w:rsidRPr="001077A9">
        <w:rPr>
          <w:sz w:val="26"/>
          <w:szCs w:val="26"/>
        </w:rPr>
        <w:t>nợ</w:t>
      </w:r>
      <w:proofErr w:type="spellEnd"/>
      <w:r w:rsidRPr="001077A9">
        <w:rPr>
          <w:sz w:val="26"/>
          <w:szCs w:val="26"/>
        </w:rPr>
        <w:t xml:space="preserve">. </w:t>
      </w:r>
    </w:p>
    <w:p w14:paraId="2D9E5724" w14:textId="77777777" w:rsidR="001077A9" w:rsidRPr="001077A9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Sơ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luồng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không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có</w:t>
      </w:r>
      <w:proofErr w:type="spellEnd"/>
    </w:p>
    <w:p w14:paraId="2E81DDF7" w14:textId="03E24984" w:rsidR="001077A9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mới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không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có</w:t>
      </w:r>
      <w:proofErr w:type="spellEnd"/>
    </w:p>
    <w:p w14:paraId="1B2AFCE9" w14:textId="0BB62BCF" w:rsidR="008A6709" w:rsidRDefault="008A6709" w:rsidP="008A6709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66BB48E9" w14:textId="39E912FF" w:rsidR="008A6709" w:rsidRDefault="008A6709" w:rsidP="008A6709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3D8AA03F" w14:textId="0A32620A" w:rsidR="008A6709" w:rsidRDefault="008A6709" w:rsidP="008A6709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49E7C23E" w14:textId="5B13AF98" w:rsidR="008A6709" w:rsidRDefault="008A6709" w:rsidP="008A6709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1D4449B7" w14:textId="5FCCAFBF" w:rsidR="008A6709" w:rsidRDefault="008A6709" w:rsidP="008A6709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4A7F0A0D" w14:textId="77777777" w:rsidR="008A6709" w:rsidRPr="008A6709" w:rsidRDefault="008A6709" w:rsidP="008A6709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472D170F" w14:textId="77777777" w:rsidR="001077A9" w:rsidRPr="001077A9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kế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>:</w:t>
      </w:r>
    </w:p>
    <w:p w14:paraId="27DA7B7C" w14:textId="46869543" w:rsidR="001077A9" w:rsidRDefault="005758BE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5758BE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4F992868" wp14:editId="29FC138B">
            <wp:extent cx="6167372" cy="5479473"/>
            <wp:effectExtent l="0" t="0" r="5080" b="698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96349" cy="5505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18F60B" w14:textId="3CA3E182" w:rsidR="008A6709" w:rsidRDefault="008A6709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760F0613" w14:textId="3968FC8A" w:rsidR="008A6709" w:rsidRDefault="008A6709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0BAD1ADE" w14:textId="0AEC7D3C" w:rsidR="008A6709" w:rsidRDefault="008A6709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2D8D1E52" w14:textId="19D0FA1F" w:rsidR="008A6709" w:rsidRDefault="008A6709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011831EF" w14:textId="184059EB" w:rsidR="008A6709" w:rsidRDefault="008A6709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77C659C5" w14:textId="0F6ED843" w:rsidR="008A6709" w:rsidRDefault="008A6709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2A6B3D9C" w14:textId="6F275725" w:rsidR="008A6709" w:rsidRDefault="008A6709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53471F99" w14:textId="77777777" w:rsidR="008A6709" w:rsidRPr="001077A9" w:rsidRDefault="008A6709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03C00025" w14:textId="77777777" w:rsidR="001077A9" w:rsidRPr="001077A9" w:rsidRDefault="001077A9" w:rsidP="001077A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hAnsi="Times New Roman" w:cs="Times New Roman"/>
          <w:sz w:val="26"/>
          <w:szCs w:val="26"/>
        </w:rPr>
        <w:t>Sơ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77A9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Pr="001077A9">
        <w:rPr>
          <w:rFonts w:ascii="Times New Roman" w:hAnsi="Times New Roman" w:cs="Times New Roman"/>
          <w:sz w:val="26"/>
          <w:szCs w:val="26"/>
        </w:rPr>
        <w:t xml:space="preserve"> logic:</w:t>
      </w:r>
    </w:p>
    <w:p w14:paraId="77D2327A" w14:textId="68C980F9" w:rsidR="001077A9" w:rsidRPr="001077A9" w:rsidRDefault="00C422F0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C422F0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1565B41D" wp14:editId="73A72015">
            <wp:extent cx="5943600" cy="3535045"/>
            <wp:effectExtent l="0" t="0" r="0" b="825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35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E76483" w14:textId="77777777" w:rsidR="001077A9" w:rsidRPr="001077A9" w:rsidRDefault="001077A9" w:rsidP="001077A9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14:paraId="2907C88A" w14:textId="77777777" w:rsidR="001077A9" w:rsidRPr="001077A9" w:rsidRDefault="001077A9" w:rsidP="001077A9">
      <w:pPr>
        <w:pStyle w:val="ListParagraph"/>
        <w:numPr>
          <w:ilvl w:val="0"/>
          <w:numId w:val="3"/>
        </w:numPr>
        <w:spacing w:line="360" w:lineRule="auto"/>
        <w:outlineLvl w:val="1"/>
        <w:rPr>
          <w:rFonts w:ascii="Times New Roman" w:hAnsi="Times New Roman" w:cs="Times New Roman"/>
          <w:b/>
          <w:bCs/>
          <w:sz w:val="26"/>
          <w:szCs w:val="26"/>
          <w:lang w:val="vi-VN"/>
        </w:rPr>
      </w:pPr>
      <w:bookmarkStart w:id="9" w:name="_Toc44972263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Sơ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đồ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logic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hoàn</w:t>
      </w:r>
      <w:proofErr w:type="spellEnd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 xml:space="preserve"> </w:t>
      </w:r>
      <w:proofErr w:type="spellStart"/>
      <w:r w:rsidRPr="001077A9">
        <w:rPr>
          <w:rFonts w:ascii="Times New Roman" w:hAnsi="Times New Roman" w:cs="Times New Roman"/>
          <w:b/>
          <w:bCs/>
          <w:sz w:val="26"/>
          <w:szCs w:val="26"/>
          <w:lang w:val="vi-VN"/>
        </w:rPr>
        <w:t>chỉnh</w:t>
      </w:r>
      <w:bookmarkEnd w:id="9"/>
      <w:proofErr w:type="spellEnd"/>
    </w:p>
    <w:p w14:paraId="2AA50C88" w14:textId="52F5A569" w:rsidR="001077A9" w:rsidRDefault="004976DA" w:rsidP="001077A9">
      <w:pPr>
        <w:pStyle w:val="ListParagraph"/>
        <w:spacing w:line="360" w:lineRule="auto"/>
        <w:rPr>
          <w:rFonts w:ascii="Times New Roman" w:hAnsi="Times New Roman" w:cs="Times New Roman"/>
          <w:b/>
          <w:bCs/>
          <w:sz w:val="26"/>
          <w:szCs w:val="26"/>
          <w:lang w:val="vi-VN"/>
        </w:rPr>
      </w:pPr>
      <w:r w:rsidRPr="004976DA">
        <w:rPr>
          <w:rFonts w:ascii="Times New Roman" w:hAnsi="Times New Roman" w:cs="Times New Roman"/>
          <w:b/>
          <w:bCs/>
          <w:noProof/>
          <w:sz w:val="26"/>
          <w:szCs w:val="26"/>
          <w:lang w:val="vi-VN"/>
        </w:rPr>
        <w:drawing>
          <wp:inline distT="0" distB="0" distL="0" distR="0" wp14:anchorId="34D7967F" wp14:editId="7E9DE96A">
            <wp:extent cx="5910129" cy="3193473"/>
            <wp:effectExtent l="0" t="0" r="0" b="6985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31185" cy="320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D5E5D8" w14:textId="09F197B6" w:rsidR="00C45177" w:rsidRPr="00C45177" w:rsidRDefault="00C45177" w:rsidP="00C45177">
      <w:pPr>
        <w:pStyle w:val="ListParagraph"/>
        <w:numPr>
          <w:ilvl w:val="0"/>
          <w:numId w:val="3"/>
        </w:numPr>
        <w:spacing w:line="360" w:lineRule="auto"/>
        <w:outlineLvl w:val="1"/>
        <w:rPr>
          <w:rFonts w:ascii="Times New Roman" w:hAnsi="Times New Roman" w:cs="Times New Roman"/>
          <w:b/>
          <w:bCs/>
          <w:sz w:val="26"/>
          <w:szCs w:val="26"/>
          <w:lang w:val="vi-VN"/>
        </w:rPr>
      </w:pPr>
      <w:r w:rsidRPr="00C45177">
        <w:rPr>
          <w:rFonts w:ascii="Times New Roman" w:eastAsia="Calibri" w:hAnsi="Times New Roman" w:cs="Times New Roman"/>
          <w:b/>
          <w:bCs/>
          <w:sz w:val="26"/>
          <w:szCs w:val="26"/>
          <w:lang w:val="vi-VN"/>
        </w:rPr>
        <w:lastRenderedPageBreak/>
        <w:t xml:space="preserve">Danh </w:t>
      </w:r>
      <w:proofErr w:type="spellStart"/>
      <w:r w:rsidRPr="00C45177">
        <w:rPr>
          <w:rFonts w:ascii="Times New Roman" w:eastAsia="Calibri" w:hAnsi="Times New Roman" w:cs="Times New Roman"/>
          <w:b/>
          <w:bCs/>
          <w:sz w:val="26"/>
          <w:szCs w:val="26"/>
          <w:lang w:val="vi-VN"/>
        </w:rPr>
        <w:t>sách</w:t>
      </w:r>
      <w:proofErr w:type="spellEnd"/>
      <w:r w:rsidRPr="00C45177">
        <w:rPr>
          <w:rFonts w:ascii="Times New Roman" w:eastAsia="Calibri" w:hAnsi="Times New Roman" w:cs="Times New Roman"/>
          <w:b/>
          <w:bCs/>
          <w:sz w:val="26"/>
          <w:szCs w:val="26"/>
          <w:lang w:val="vi-VN"/>
        </w:rPr>
        <w:t xml:space="preserve"> </w:t>
      </w:r>
      <w:proofErr w:type="spellStart"/>
      <w:r w:rsidRPr="00C45177">
        <w:rPr>
          <w:rFonts w:ascii="Times New Roman" w:eastAsia="Calibri" w:hAnsi="Times New Roman" w:cs="Times New Roman"/>
          <w:b/>
          <w:bCs/>
          <w:sz w:val="26"/>
          <w:szCs w:val="26"/>
          <w:lang w:val="vi-VN"/>
        </w:rPr>
        <w:t>các</w:t>
      </w:r>
      <w:proofErr w:type="spellEnd"/>
      <w:r w:rsidRPr="00C45177">
        <w:rPr>
          <w:rFonts w:ascii="Times New Roman" w:eastAsia="Calibri" w:hAnsi="Times New Roman" w:cs="Times New Roman"/>
          <w:b/>
          <w:bCs/>
          <w:sz w:val="26"/>
          <w:szCs w:val="26"/>
          <w:lang w:val="vi-VN"/>
        </w:rPr>
        <w:t xml:space="preserve"> </w:t>
      </w:r>
      <w:proofErr w:type="spellStart"/>
      <w:r w:rsidRPr="00C45177">
        <w:rPr>
          <w:rFonts w:ascii="Times New Roman" w:eastAsia="Calibri" w:hAnsi="Times New Roman" w:cs="Times New Roman"/>
          <w:b/>
          <w:bCs/>
          <w:sz w:val="26"/>
          <w:szCs w:val="26"/>
          <w:lang w:val="vi-VN"/>
        </w:rPr>
        <w:t>bảng</w:t>
      </w:r>
      <w:proofErr w:type="spellEnd"/>
      <w:r w:rsidRPr="00C45177">
        <w:rPr>
          <w:rFonts w:ascii="Times New Roman" w:eastAsia="Calibri" w:hAnsi="Times New Roman" w:cs="Times New Roman"/>
          <w:b/>
          <w:bCs/>
          <w:sz w:val="26"/>
          <w:szCs w:val="26"/>
          <w:lang w:val="vi-VN"/>
        </w:rPr>
        <w:t xml:space="preserve"> </w:t>
      </w:r>
      <w:proofErr w:type="spellStart"/>
      <w:r w:rsidRPr="00C45177">
        <w:rPr>
          <w:rFonts w:ascii="Times New Roman" w:eastAsia="Calibri" w:hAnsi="Times New Roman" w:cs="Times New Roman"/>
          <w:b/>
          <w:bCs/>
          <w:sz w:val="26"/>
          <w:szCs w:val="26"/>
          <w:lang w:val="vi-VN"/>
        </w:rPr>
        <w:t>dữ</w:t>
      </w:r>
      <w:proofErr w:type="spellEnd"/>
      <w:r w:rsidRPr="00C45177">
        <w:rPr>
          <w:rFonts w:ascii="Times New Roman" w:eastAsia="Calibri" w:hAnsi="Times New Roman" w:cs="Times New Roman"/>
          <w:b/>
          <w:bCs/>
          <w:sz w:val="26"/>
          <w:szCs w:val="26"/>
          <w:lang w:val="vi-VN"/>
        </w:rPr>
        <w:t xml:space="preserve"> </w:t>
      </w:r>
      <w:proofErr w:type="spellStart"/>
      <w:r w:rsidRPr="00C45177">
        <w:rPr>
          <w:rFonts w:ascii="Times New Roman" w:eastAsia="Calibri" w:hAnsi="Times New Roman" w:cs="Times New Roman"/>
          <w:b/>
          <w:bCs/>
          <w:sz w:val="26"/>
          <w:szCs w:val="26"/>
          <w:lang w:val="vi-VN"/>
        </w:rPr>
        <w:t>liệu</w:t>
      </w:r>
      <w:proofErr w:type="spellEnd"/>
      <w:r w:rsidRPr="00C45177">
        <w:rPr>
          <w:rFonts w:ascii="Times New Roman" w:eastAsia="Calibri" w:hAnsi="Times New Roman" w:cs="Times New Roman"/>
          <w:b/>
          <w:bCs/>
          <w:sz w:val="26"/>
          <w:szCs w:val="26"/>
          <w:lang w:val="vi-VN"/>
        </w:rPr>
        <w:t xml:space="preserve"> (</w:t>
      </w:r>
      <w:proofErr w:type="spellStart"/>
      <w:r w:rsidRPr="00C45177">
        <w:rPr>
          <w:rFonts w:ascii="Times New Roman" w:eastAsia="Calibri" w:hAnsi="Times New Roman" w:cs="Times New Roman"/>
          <w:b/>
          <w:bCs/>
          <w:sz w:val="26"/>
          <w:szCs w:val="26"/>
          <w:lang w:val="vi-VN"/>
        </w:rPr>
        <w:t>table</w:t>
      </w:r>
      <w:proofErr w:type="spellEnd"/>
      <w:r w:rsidRPr="00C45177">
        <w:rPr>
          <w:rFonts w:ascii="Times New Roman" w:eastAsia="Calibri" w:hAnsi="Times New Roman" w:cs="Times New Roman"/>
          <w:b/>
          <w:bCs/>
          <w:sz w:val="26"/>
          <w:szCs w:val="26"/>
          <w:lang w:val="vi-VN"/>
        </w:rPr>
        <w:t xml:space="preserve">) trong sơ </w:t>
      </w:r>
      <w:proofErr w:type="spellStart"/>
      <w:r w:rsidRPr="00C45177">
        <w:rPr>
          <w:rFonts w:ascii="Times New Roman" w:eastAsia="Calibri" w:hAnsi="Times New Roman" w:cs="Times New Roman"/>
          <w:b/>
          <w:bCs/>
          <w:sz w:val="26"/>
          <w:szCs w:val="26"/>
          <w:lang w:val="vi-VN"/>
        </w:rPr>
        <w:t>đồ</w:t>
      </w:r>
      <w:proofErr w:type="spellEnd"/>
    </w:p>
    <w:p w14:paraId="4189D111" w14:textId="77777777" w:rsidR="008A6709" w:rsidRPr="001077A9" w:rsidRDefault="008A6709" w:rsidP="004976DA">
      <w:pPr>
        <w:rPr>
          <w:lang w:val="vi-VN"/>
        </w:rPr>
      </w:pPr>
    </w:p>
    <w:tbl>
      <w:tblPr>
        <w:tblStyle w:val="TableGrid"/>
        <w:tblpPr w:leftFromText="180" w:rightFromText="180" w:vertAnchor="page" w:horzAnchor="margin" w:tblpY="2162"/>
        <w:tblW w:w="0" w:type="auto"/>
        <w:tblLook w:val="04A0" w:firstRow="1" w:lastRow="0" w:firstColumn="1" w:lastColumn="0" w:noHBand="0" w:noVBand="1"/>
      </w:tblPr>
      <w:tblGrid>
        <w:gridCol w:w="806"/>
        <w:gridCol w:w="3423"/>
        <w:gridCol w:w="4542"/>
      </w:tblGrid>
      <w:tr w:rsidR="008A6709" w:rsidRPr="008A6709" w14:paraId="11387A0F" w14:textId="77777777" w:rsidTr="008A6709"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90B9E0" w14:textId="77777777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bookmarkStart w:id="10" w:name="_Toc44972264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379B6B" w14:textId="77777777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bảng</w:t>
            </w:r>
            <w:proofErr w:type="spellEnd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dữ</w:t>
            </w:r>
            <w:proofErr w:type="spellEnd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liệu</w:t>
            </w:r>
            <w:proofErr w:type="spellEnd"/>
          </w:p>
        </w:tc>
        <w:tc>
          <w:tcPr>
            <w:tcW w:w="4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5237ED" w14:textId="77777777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Diễn</w:t>
            </w:r>
            <w:proofErr w:type="spellEnd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giải</w:t>
            </w:r>
            <w:proofErr w:type="spellEnd"/>
          </w:p>
        </w:tc>
      </w:tr>
      <w:tr w:rsidR="008A6709" w:rsidRPr="008A6709" w14:paraId="661DA3EF" w14:textId="77777777" w:rsidTr="008A6709"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AF47C6" w14:textId="77777777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6144DA" w14:textId="6E6DE399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OCGIA</w:t>
            </w:r>
          </w:p>
        </w:tc>
        <w:tc>
          <w:tcPr>
            <w:tcW w:w="4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9B5BCD" w14:textId="6DD0BB9D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đọc</w:t>
            </w:r>
            <w:proofErr w:type="spellEnd"/>
            <w:r w:rsidR="00F466A9">
              <w:rPr>
                <w:rFonts w:ascii="Times New Roman" w:hAnsi="Times New Roman" w:cs="Times New Roman"/>
                <w:sz w:val="26"/>
                <w:szCs w:val="26"/>
              </w:rPr>
              <w:t xml:space="preserve"> , </w:t>
            </w:r>
            <w:proofErr w:type="spellStart"/>
            <w:r w:rsidR="00F466A9">
              <w:rPr>
                <w:rFonts w:ascii="Times New Roman" w:hAnsi="Times New Roman" w:cs="Times New Roman"/>
                <w:sz w:val="26"/>
                <w:szCs w:val="26"/>
              </w:rPr>
              <w:t>t</w:t>
            </w:r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hông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độc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giả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8A6709" w:rsidRPr="008A6709" w14:paraId="2469A2ED" w14:textId="77777777" w:rsidTr="008A6709"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26E736" w14:textId="77777777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80BEDC" w14:textId="16D8AD22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GVIEC</w:t>
            </w:r>
          </w:p>
        </w:tc>
        <w:tc>
          <w:tcPr>
            <w:tcW w:w="4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26D943" w14:textId="77777777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Loại</w:t>
            </w:r>
            <w:proofErr w:type="spellEnd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đọc</w:t>
            </w:r>
            <w:proofErr w:type="spellEnd"/>
          </w:p>
        </w:tc>
      </w:tr>
      <w:tr w:rsidR="008A6709" w:rsidRPr="008A6709" w14:paraId="404C22A9" w14:textId="77777777" w:rsidTr="008A6709"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9C31CC" w14:textId="77777777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2F0E77" w14:textId="18353CBD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HIEUTHANHTOAN</w:t>
            </w:r>
          </w:p>
        </w:tc>
        <w:tc>
          <w:tcPr>
            <w:tcW w:w="4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4ABD48" w14:textId="5D66FAC0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8A6709">
              <w:rPr>
                <w:rFonts w:ascii="Times New Roman" w:hAnsi="Times New Roman" w:cs="Times New Roman"/>
                <w:sz w:val="26"/>
                <w:szCs w:val="26"/>
              </w:rPr>
              <w:t xml:space="preserve">Thanh </w:t>
            </w: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toán</w:t>
            </w:r>
            <w:proofErr w:type="spellEnd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phạt</w:t>
            </w:r>
            <w:proofErr w:type="spellEnd"/>
            <w:r w:rsidR="00F466A9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r w:rsidR="00F466A9">
              <w:t xml:space="preserve"> </w:t>
            </w:r>
            <w:proofErr w:type="spellStart"/>
            <w:r w:rsidR="00F466A9">
              <w:t>t</w:t>
            </w:r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hông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về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phiếu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phạt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</w:p>
        </w:tc>
      </w:tr>
      <w:tr w:rsidR="008A6709" w:rsidRPr="008A6709" w14:paraId="37FE7066" w14:textId="77777777" w:rsidTr="008A6709"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DA8D61" w14:textId="77777777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6E8FDD" w14:textId="393C7100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AMSO</w:t>
            </w:r>
          </w:p>
        </w:tc>
        <w:tc>
          <w:tcPr>
            <w:tcW w:w="4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91F204" w14:textId="7B96BC11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Bảng</w:t>
            </w:r>
            <w:proofErr w:type="spellEnd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tham</w:t>
            </w:r>
            <w:proofErr w:type="spellEnd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="00F466A9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r w:rsidR="00F466A9">
              <w:t xml:space="preserve"> </w:t>
            </w:r>
            <w:proofErr w:type="spellStart"/>
            <w:r w:rsidR="00F466A9">
              <w:t>l</w:t>
            </w:r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ưu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trữ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giá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tham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thể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thay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đổi</w:t>
            </w:r>
            <w:proofErr w:type="spellEnd"/>
          </w:p>
        </w:tc>
      </w:tr>
      <w:tr w:rsidR="008A6709" w:rsidRPr="008A6709" w14:paraId="1F9E2D07" w14:textId="77777777" w:rsidTr="008A6709"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2AD6F1" w14:textId="77777777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84A5E2" w14:textId="129E6D7B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HIEUMUON</w:t>
            </w:r>
          </w:p>
        </w:tc>
        <w:tc>
          <w:tcPr>
            <w:tcW w:w="4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DC89C5" w14:textId="0BA84CB9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Phiếu</w:t>
            </w:r>
            <w:proofErr w:type="spellEnd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mượn</w:t>
            </w:r>
            <w:proofErr w:type="spellEnd"/>
            <w:r w:rsidR="00F466A9">
              <w:rPr>
                <w:rFonts w:ascii="Times New Roman" w:hAnsi="Times New Roman" w:cs="Times New Roman"/>
                <w:sz w:val="26"/>
                <w:szCs w:val="26"/>
              </w:rPr>
              <w:t xml:space="preserve"> ,</w:t>
            </w:r>
            <w:r w:rsidR="00F466A9">
              <w:t xml:space="preserve"> </w:t>
            </w:r>
            <w:proofErr w:type="spellStart"/>
            <w:r w:rsidR="00F466A9">
              <w:rPr>
                <w:rFonts w:ascii="Times New Roman" w:hAnsi="Times New Roman" w:cs="Times New Roman"/>
                <w:sz w:val="26"/>
                <w:szCs w:val="26"/>
              </w:rPr>
              <w:t>t</w:t>
            </w:r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hông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phiếu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mượn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</w:p>
        </w:tc>
      </w:tr>
      <w:tr w:rsidR="008A6709" w:rsidRPr="008A6709" w14:paraId="04F28E11" w14:textId="77777777" w:rsidTr="008A6709"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32180C" w14:textId="77777777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D1482C" w14:textId="3646686C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TPHIEUMMUON</w:t>
            </w:r>
          </w:p>
        </w:tc>
        <w:tc>
          <w:tcPr>
            <w:tcW w:w="4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CA8239" w14:textId="5D8B6FC8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8A6709">
              <w:rPr>
                <w:rFonts w:ascii="Times New Roman" w:hAnsi="Times New Roman" w:cs="Times New Roman"/>
                <w:sz w:val="26"/>
                <w:szCs w:val="26"/>
              </w:rPr>
              <w:t xml:space="preserve">Chi </w:t>
            </w: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tiết</w:t>
            </w:r>
            <w:proofErr w:type="spellEnd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phiếu</w:t>
            </w:r>
            <w:proofErr w:type="spellEnd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mượn</w:t>
            </w:r>
            <w:proofErr w:type="spellEnd"/>
            <w:r w:rsidR="00F466A9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r w:rsidR="00F466A9">
              <w:t xml:space="preserve"> </w:t>
            </w:r>
            <w:proofErr w:type="spellStart"/>
            <w:r w:rsidR="00F466A9">
              <w:t>d</w:t>
            </w:r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anh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việc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mượn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độc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giả</w:t>
            </w:r>
            <w:proofErr w:type="spellEnd"/>
          </w:p>
        </w:tc>
      </w:tr>
      <w:tr w:rsidR="008A6709" w:rsidRPr="008A6709" w14:paraId="4D78FDD1" w14:textId="77777777" w:rsidTr="008A6709"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40CEFB" w14:textId="77777777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5164DA" w14:textId="35A6084C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HIEUTRA</w:t>
            </w:r>
          </w:p>
        </w:tc>
        <w:tc>
          <w:tcPr>
            <w:tcW w:w="4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96C7B9" w14:textId="6119E693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Phiếu</w:t>
            </w:r>
            <w:proofErr w:type="spellEnd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trả</w:t>
            </w:r>
            <w:proofErr w:type="spellEnd"/>
            <w:r w:rsidR="00F466A9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r w:rsidR="00F466A9">
              <w:t xml:space="preserve"> </w:t>
            </w:r>
            <w:proofErr w:type="spellStart"/>
            <w:r w:rsidR="00F466A9">
              <w:rPr>
                <w:rFonts w:ascii="Times New Roman" w:hAnsi="Times New Roman" w:cs="Times New Roman"/>
                <w:sz w:val="26"/>
                <w:szCs w:val="26"/>
              </w:rPr>
              <w:t>t</w:t>
            </w:r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hông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phiếu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trả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</w:p>
        </w:tc>
      </w:tr>
      <w:tr w:rsidR="008A6709" w:rsidRPr="008A6709" w14:paraId="633D1EF2" w14:textId="77777777" w:rsidTr="008A6709"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AE0D33" w14:textId="77777777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3D21EF" w14:textId="13E5DA54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TPHIEUTRA</w:t>
            </w:r>
          </w:p>
        </w:tc>
        <w:tc>
          <w:tcPr>
            <w:tcW w:w="4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4BC7CF" w14:textId="08CDF65B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8A6709">
              <w:rPr>
                <w:rFonts w:ascii="Times New Roman" w:hAnsi="Times New Roman" w:cs="Times New Roman"/>
                <w:sz w:val="26"/>
                <w:szCs w:val="26"/>
              </w:rPr>
              <w:t xml:space="preserve">Chi </w:t>
            </w: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tiết</w:t>
            </w:r>
            <w:proofErr w:type="spellEnd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phiếu</w:t>
            </w:r>
            <w:proofErr w:type="spellEnd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trả</w:t>
            </w:r>
            <w:proofErr w:type="spellEnd"/>
            <w:r w:rsidR="00F466A9">
              <w:rPr>
                <w:rFonts w:ascii="Times New Roman" w:hAnsi="Times New Roman" w:cs="Times New Roman"/>
                <w:sz w:val="26"/>
                <w:szCs w:val="26"/>
              </w:rPr>
              <w:t>,</w:t>
            </w:r>
            <w:r w:rsidR="00F466A9">
              <w:t xml:space="preserve"> </w:t>
            </w:r>
            <w:proofErr w:type="spellStart"/>
            <w:r w:rsidR="00F466A9">
              <w:t>d</w:t>
            </w:r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anh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việc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>
              <w:rPr>
                <w:rFonts w:ascii="Times New Roman" w:hAnsi="Times New Roman" w:cs="Times New Roman"/>
                <w:sz w:val="26"/>
                <w:szCs w:val="26"/>
              </w:rPr>
              <w:t>trả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độc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giả</w:t>
            </w:r>
            <w:proofErr w:type="spellEnd"/>
          </w:p>
        </w:tc>
      </w:tr>
      <w:tr w:rsidR="008A6709" w:rsidRPr="008A6709" w14:paraId="22712441" w14:textId="77777777" w:rsidTr="008A6709"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D92672" w14:textId="77777777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A4B8E8" w14:textId="68B539D7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ACH</w:t>
            </w:r>
          </w:p>
        </w:tc>
        <w:tc>
          <w:tcPr>
            <w:tcW w:w="4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567FC9" w14:textId="0DA644E5" w:rsidR="008A6709" w:rsidRPr="008A6709" w:rsidRDefault="00F466A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466A9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F466A9">
              <w:rPr>
                <w:rFonts w:ascii="Times New Roman" w:hAnsi="Times New Roman" w:cs="Times New Roman"/>
                <w:sz w:val="26"/>
                <w:szCs w:val="26"/>
              </w:rPr>
              <w:t>về</w:t>
            </w:r>
            <w:proofErr w:type="spellEnd"/>
            <w:r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466A9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</w:p>
        </w:tc>
      </w:tr>
      <w:tr w:rsidR="008A6709" w:rsidRPr="008A6709" w14:paraId="30BFCAA3" w14:textId="77777777" w:rsidTr="008A6709"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888A1B" w14:textId="77777777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10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272C5D" w14:textId="19565423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ELOAISACH</w:t>
            </w:r>
          </w:p>
        </w:tc>
        <w:tc>
          <w:tcPr>
            <w:tcW w:w="4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DDBD9C" w14:textId="77777777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Chủ</w:t>
            </w:r>
            <w:proofErr w:type="spellEnd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đề</w:t>
            </w:r>
            <w:proofErr w:type="spellEnd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</w:p>
        </w:tc>
      </w:tr>
      <w:tr w:rsidR="008A6709" w:rsidRPr="008A6709" w14:paraId="02CF7325" w14:textId="77777777" w:rsidTr="008A6709"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CD9533" w14:textId="77777777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11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E19208" w14:textId="5D52CA81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AXUATBAN</w:t>
            </w:r>
          </w:p>
        </w:tc>
        <w:tc>
          <w:tcPr>
            <w:tcW w:w="4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AC01D8" w14:textId="77777777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Nhà</w:t>
            </w:r>
            <w:proofErr w:type="spellEnd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xuất</w:t>
            </w:r>
            <w:proofErr w:type="spellEnd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bản</w:t>
            </w:r>
            <w:proofErr w:type="spellEnd"/>
          </w:p>
        </w:tc>
      </w:tr>
      <w:tr w:rsidR="008A6709" w:rsidRPr="008A6709" w14:paraId="5F32D53A" w14:textId="77777777" w:rsidTr="008A6709"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810457" w14:textId="77777777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12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907CC3" w14:textId="2E4FE89A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ANGTAC</w:t>
            </w:r>
          </w:p>
        </w:tc>
        <w:tc>
          <w:tcPr>
            <w:tcW w:w="4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0F18AF" w14:textId="1587D894" w:rsidR="008A6709" w:rsidRPr="008A6709" w:rsidRDefault="00F466A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466A9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F466A9">
              <w:rPr>
                <w:rFonts w:ascii="Times New Roman" w:hAnsi="Times New Roman" w:cs="Times New Roman"/>
                <w:sz w:val="26"/>
                <w:szCs w:val="26"/>
              </w:rPr>
              <w:t>về</w:t>
            </w:r>
            <w:proofErr w:type="spellEnd"/>
            <w:r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</w:t>
            </w:r>
            <w:r w:rsidR="008A6709" w:rsidRPr="008A6709">
              <w:rPr>
                <w:rFonts w:ascii="Times New Roman" w:hAnsi="Times New Roman" w:cs="Times New Roman"/>
                <w:sz w:val="26"/>
                <w:szCs w:val="26"/>
              </w:rPr>
              <w:t>áng</w:t>
            </w:r>
            <w:proofErr w:type="spellEnd"/>
            <w:r w:rsidR="008A6709" w:rsidRPr="008A670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8A6709" w:rsidRPr="008A6709"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</w:p>
        </w:tc>
      </w:tr>
      <w:tr w:rsidR="008A6709" w:rsidRPr="008A6709" w14:paraId="45CADBFB" w14:textId="77777777" w:rsidTr="008A6709"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2B0263" w14:textId="77777777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13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077484" w14:textId="4EC5A9E5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ACGIA</w:t>
            </w:r>
          </w:p>
        </w:tc>
        <w:tc>
          <w:tcPr>
            <w:tcW w:w="4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0DE304" w14:textId="06CDD35E" w:rsidR="008A6709" w:rsidRPr="008A6709" w:rsidRDefault="00F466A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466A9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466A9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466A9"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  <w:r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466A9">
              <w:rPr>
                <w:rFonts w:ascii="Times New Roman" w:hAnsi="Times New Roman" w:cs="Times New Roman"/>
                <w:sz w:val="26"/>
                <w:szCs w:val="26"/>
              </w:rPr>
              <w:t>giả</w:t>
            </w:r>
            <w:proofErr w:type="spellEnd"/>
          </w:p>
        </w:tc>
      </w:tr>
      <w:tr w:rsidR="008A6709" w:rsidRPr="008A6709" w14:paraId="44211386" w14:textId="77777777" w:rsidTr="008A6709"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66099F" w14:textId="77777777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14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8BDFA4" w14:textId="55007CE4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ANVIEN</w:t>
            </w:r>
          </w:p>
        </w:tc>
        <w:tc>
          <w:tcPr>
            <w:tcW w:w="4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0F9056" w14:textId="7B831AC7" w:rsidR="008A6709" w:rsidRPr="008A6709" w:rsidRDefault="00F466A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466A9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F466A9">
              <w:rPr>
                <w:rFonts w:ascii="Times New Roman" w:hAnsi="Times New Roman" w:cs="Times New Roman"/>
                <w:sz w:val="26"/>
                <w:szCs w:val="26"/>
              </w:rPr>
              <w:t>về</w:t>
            </w:r>
            <w:proofErr w:type="spellEnd"/>
            <w:r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</w:t>
            </w:r>
            <w:r w:rsidR="008A6709" w:rsidRPr="008A6709">
              <w:rPr>
                <w:rFonts w:ascii="Times New Roman" w:hAnsi="Times New Roman" w:cs="Times New Roman"/>
                <w:sz w:val="26"/>
                <w:szCs w:val="26"/>
              </w:rPr>
              <w:t>hân</w:t>
            </w:r>
            <w:proofErr w:type="spellEnd"/>
            <w:r w:rsidR="008A6709" w:rsidRPr="008A670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8A6709" w:rsidRPr="008A6709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</w:tc>
      </w:tr>
      <w:tr w:rsidR="008A6709" w:rsidRPr="008A6709" w14:paraId="6ABBC9B9" w14:textId="77777777" w:rsidTr="008A6709"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F6E52E" w14:textId="77777777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15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C2E5F5" w14:textId="2DB66A63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YEN</w:t>
            </w:r>
          </w:p>
        </w:tc>
        <w:tc>
          <w:tcPr>
            <w:tcW w:w="4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FCD672" w14:textId="620FB62E" w:rsidR="008A6709" w:rsidRPr="008A6709" w:rsidRDefault="008A6709" w:rsidP="008A6709">
            <w:pPr>
              <w:spacing w:after="16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8A6709">
              <w:rPr>
                <w:rFonts w:ascii="Times New Roman" w:hAnsi="Times New Roman" w:cs="Times New Roman"/>
                <w:sz w:val="26"/>
                <w:szCs w:val="26"/>
              </w:rPr>
              <w:t>Quyền</w:t>
            </w:r>
            <w:proofErr w:type="spellEnd"/>
            <w:r w:rsidR="00F466A9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r w:rsidR="00F466A9">
              <w:t xml:space="preserve"> </w:t>
            </w:r>
            <w:proofErr w:type="spellStart"/>
            <w:r w:rsidR="00F466A9">
              <w:rPr>
                <w:rFonts w:ascii="Times New Roman" w:hAnsi="Times New Roman" w:cs="Times New Roman"/>
                <w:sz w:val="26"/>
                <w:szCs w:val="26"/>
              </w:rPr>
              <w:t>t</w:t>
            </w:r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hông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về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quản</w:t>
            </w:r>
            <w:proofErr w:type="spellEnd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466A9" w:rsidRPr="00F466A9">
              <w:rPr>
                <w:rFonts w:ascii="Times New Roman" w:hAnsi="Times New Roman" w:cs="Times New Roman"/>
                <w:sz w:val="26"/>
                <w:szCs w:val="26"/>
              </w:rPr>
              <w:t>lý</w:t>
            </w:r>
            <w:proofErr w:type="spellEnd"/>
          </w:p>
        </w:tc>
      </w:tr>
      <w:bookmarkEnd w:id="10"/>
    </w:tbl>
    <w:p w14:paraId="7629ECF6" w14:textId="41748ABC" w:rsidR="008A6709" w:rsidRDefault="008A6709" w:rsidP="001077A9">
      <w:pPr>
        <w:spacing w:line="360" w:lineRule="auto"/>
        <w:rPr>
          <w:rFonts w:ascii="Times New Roman" w:hAnsi="Times New Roman" w:cs="Times New Roman"/>
          <w:b/>
          <w:bCs/>
          <w:sz w:val="26"/>
          <w:szCs w:val="26"/>
          <w:lang w:val="vi-VN"/>
        </w:rPr>
      </w:pPr>
    </w:p>
    <w:p w14:paraId="2EFB2165" w14:textId="733CE406" w:rsidR="008A6709" w:rsidRDefault="008A6709" w:rsidP="001077A9">
      <w:pPr>
        <w:spacing w:line="360" w:lineRule="auto"/>
        <w:rPr>
          <w:rFonts w:ascii="Times New Roman" w:hAnsi="Times New Roman" w:cs="Times New Roman"/>
          <w:b/>
          <w:bCs/>
          <w:sz w:val="26"/>
          <w:szCs w:val="26"/>
          <w:lang w:val="vi-VN"/>
        </w:rPr>
      </w:pPr>
    </w:p>
    <w:p w14:paraId="0204AD33" w14:textId="08752A1D" w:rsidR="008A6709" w:rsidRDefault="008A6709" w:rsidP="001077A9">
      <w:pPr>
        <w:spacing w:line="360" w:lineRule="auto"/>
        <w:rPr>
          <w:rFonts w:ascii="Times New Roman" w:hAnsi="Times New Roman" w:cs="Times New Roman"/>
          <w:b/>
          <w:bCs/>
          <w:sz w:val="26"/>
          <w:szCs w:val="26"/>
          <w:lang w:val="vi-VN"/>
        </w:rPr>
      </w:pPr>
    </w:p>
    <w:p w14:paraId="11DD50F0" w14:textId="7276CCB5" w:rsidR="008A6709" w:rsidRDefault="008A6709" w:rsidP="001077A9">
      <w:pPr>
        <w:spacing w:line="360" w:lineRule="auto"/>
        <w:rPr>
          <w:rFonts w:ascii="Times New Roman" w:hAnsi="Times New Roman" w:cs="Times New Roman"/>
          <w:b/>
          <w:bCs/>
          <w:sz w:val="26"/>
          <w:szCs w:val="26"/>
          <w:lang w:val="vi-VN"/>
        </w:rPr>
      </w:pPr>
    </w:p>
    <w:p w14:paraId="52984249" w14:textId="3633DCC9" w:rsidR="008A6709" w:rsidRDefault="008A6709" w:rsidP="001077A9">
      <w:pPr>
        <w:spacing w:line="360" w:lineRule="auto"/>
        <w:rPr>
          <w:rFonts w:ascii="Times New Roman" w:hAnsi="Times New Roman" w:cs="Times New Roman"/>
          <w:b/>
          <w:bCs/>
          <w:sz w:val="26"/>
          <w:szCs w:val="26"/>
          <w:lang w:val="vi-VN"/>
        </w:rPr>
      </w:pPr>
    </w:p>
    <w:p w14:paraId="7EA9E4EE" w14:textId="56C07D77" w:rsidR="008A6709" w:rsidRDefault="008A6709" w:rsidP="001077A9">
      <w:pPr>
        <w:spacing w:line="360" w:lineRule="auto"/>
        <w:rPr>
          <w:rFonts w:ascii="Times New Roman" w:hAnsi="Times New Roman" w:cs="Times New Roman"/>
          <w:b/>
          <w:bCs/>
          <w:sz w:val="26"/>
          <w:szCs w:val="26"/>
          <w:lang w:val="vi-VN"/>
        </w:rPr>
      </w:pPr>
    </w:p>
    <w:p w14:paraId="01E2E9C3" w14:textId="77777777" w:rsidR="001077A9" w:rsidRPr="001077A9" w:rsidRDefault="001077A9" w:rsidP="001077A9">
      <w:pPr>
        <w:spacing w:line="360" w:lineRule="auto"/>
        <w:contextualSpacing/>
        <w:rPr>
          <w:rFonts w:ascii="Times New Roman" w:eastAsia="Calibri" w:hAnsi="Times New Roman" w:cs="Times New Roman"/>
          <w:sz w:val="26"/>
          <w:szCs w:val="26"/>
          <w:lang w:val="vi-VN"/>
        </w:rPr>
      </w:pPr>
    </w:p>
    <w:p w14:paraId="792E8CE4" w14:textId="77777777" w:rsidR="001077A9" w:rsidRPr="001077A9" w:rsidRDefault="001077A9" w:rsidP="001077A9">
      <w:pPr>
        <w:spacing w:line="360" w:lineRule="auto"/>
        <w:ind w:left="720"/>
        <w:contextualSpacing/>
        <w:rPr>
          <w:rFonts w:ascii="Times New Roman" w:eastAsia="Calibri" w:hAnsi="Times New Roman" w:cs="Times New Roman"/>
          <w:sz w:val="26"/>
          <w:szCs w:val="26"/>
          <w:lang w:val="vi-VN"/>
        </w:rPr>
      </w:pPr>
    </w:p>
    <w:p w14:paraId="09E009BC" w14:textId="77777777" w:rsidR="001077A9" w:rsidRPr="001077A9" w:rsidRDefault="001077A9" w:rsidP="001077A9">
      <w:pPr>
        <w:pStyle w:val="Heading2"/>
        <w:numPr>
          <w:ilvl w:val="0"/>
          <w:numId w:val="3"/>
        </w:numPr>
        <w:tabs>
          <w:tab w:val="num" w:pos="360"/>
        </w:tabs>
        <w:ind w:left="0" w:firstLine="0"/>
        <w:rPr>
          <w:rFonts w:ascii="Times New Roman" w:eastAsia="Calibri" w:hAnsi="Times New Roman" w:cs="Times New Roman"/>
          <w:b/>
          <w:bCs/>
          <w:color w:val="000000" w:themeColor="text1"/>
          <w:lang w:val="vi-VN"/>
        </w:rPr>
      </w:pPr>
      <w:bookmarkStart w:id="11" w:name="_Toc44972265"/>
      <w:r w:rsidRPr="001077A9">
        <w:rPr>
          <w:rFonts w:ascii="Times New Roman" w:eastAsia="Calibri" w:hAnsi="Times New Roman" w:cs="Times New Roman"/>
          <w:b/>
          <w:bCs/>
          <w:color w:val="000000" w:themeColor="text1"/>
          <w:lang w:val="vi-VN"/>
        </w:rPr>
        <w:lastRenderedPageBreak/>
        <w:t xml:space="preserve">Mô </w:t>
      </w:r>
      <w:proofErr w:type="spellStart"/>
      <w:r w:rsidRPr="001077A9">
        <w:rPr>
          <w:rFonts w:ascii="Times New Roman" w:eastAsia="Calibri" w:hAnsi="Times New Roman" w:cs="Times New Roman"/>
          <w:b/>
          <w:bCs/>
          <w:color w:val="000000" w:themeColor="text1"/>
          <w:lang w:val="vi-VN"/>
        </w:rPr>
        <w:t>tả</w:t>
      </w:r>
      <w:proofErr w:type="spellEnd"/>
      <w:r w:rsidRPr="001077A9">
        <w:rPr>
          <w:rFonts w:ascii="Times New Roman" w:eastAsia="Calibri" w:hAnsi="Times New Roman" w:cs="Times New Roman"/>
          <w:b/>
          <w:bCs/>
          <w:color w:val="000000" w:themeColor="text1"/>
          <w:lang w:val="vi-VN"/>
        </w:rPr>
        <w:t xml:space="preserve"> </w:t>
      </w:r>
      <w:proofErr w:type="spellStart"/>
      <w:r w:rsidRPr="001077A9">
        <w:rPr>
          <w:rFonts w:ascii="Times New Roman" w:eastAsia="Calibri" w:hAnsi="Times New Roman" w:cs="Times New Roman"/>
          <w:b/>
          <w:bCs/>
          <w:color w:val="000000" w:themeColor="text1"/>
          <w:lang w:val="vi-VN"/>
        </w:rPr>
        <w:t>từng</w:t>
      </w:r>
      <w:proofErr w:type="spellEnd"/>
      <w:r w:rsidRPr="001077A9">
        <w:rPr>
          <w:rFonts w:ascii="Times New Roman" w:eastAsia="Calibri" w:hAnsi="Times New Roman" w:cs="Times New Roman"/>
          <w:b/>
          <w:bCs/>
          <w:color w:val="000000" w:themeColor="text1"/>
          <w:lang w:val="vi-VN"/>
        </w:rPr>
        <w:t xml:space="preserve"> </w:t>
      </w:r>
      <w:proofErr w:type="spellStart"/>
      <w:r w:rsidRPr="001077A9">
        <w:rPr>
          <w:rFonts w:ascii="Times New Roman" w:eastAsia="Calibri" w:hAnsi="Times New Roman" w:cs="Times New Roman"/>
          <w:b/>
          <w:bCs/>
          <w:color w:val="000000" w:themeColor="text1"/>
          <w:lang w:val="vi-VN"/>
        </w:rPr>
        <w:t>bảng</w:t>
      </w:r>
      <w:proofErr w:type="spellEnd"/>
      <w:r w:rsidRPr="001077A9">
        <w:rPr>
          <w:rFonts w:ascii="Times New Roman" w:eastAsia="Calibri" w:hAnsi="Times New Roman" w:cs="Times New Roman"/>
          <w:b/>
          <w:bCs/>
          <w:color w:val="000000" w:themeColor="text1"/>
          <w:lang w:val="vi-VN"/>
        </w:rPr>
        <w:t xml:space="preserve"> </w:t>
      </w:r>
      <w:proofErr w:type="spellStart"/>
      <w:r w:rsidRPr="001077A9">
        <w:rPr>
          <w:rFonts w:ascii="Times New Roman" w:eastAsia="Calibri" w:hAnsi="Times New Roman" w:cs="Times New Roman"/>
          <w:b/>
          <w:bCs/>
          <w:color w:val="000000" w:themeColor="text1"/>
          <w:lang w:val="vi-VN"/>
        </w:rPr>
        <w:t>dữ</w:t>
      </w:r>
      <w:proofErr w:type="spellEnd"/>
      <w:r w:rsidRPr="001077A9">
        <w:rPr>
          <w:rFonts w:ascii="Times New Roman" w:eastAsia="Calibri" w:hAnsi="Times New Roman" w:cs="Times New Roman"/>
          <w:b/>
          <w:bCs/>
          <w:color w:val="000000" w:themeColor="text1"/>
          <w:lang w:val="vi-VN"/>
        </w:rPr>
        <w:t xml:space="preserve"> </w:t>
      </w:r>
      <w:proofErr w:type="spellStart"/>
      <w:r w:rsidRPr="001077A9">
        <w:rPr>
          <w:rFonts w:ascii="Times New Roman" w:eastAsia="Calibri" w:hAnsi="Times New Roman" w:cs="Times New Roman"/>
          <w:b/>
          <w:bCs/>
          <w:color w:val="000000" w:themeColor="text1"/>
          <w:lang w:val="vi-VN"/>
        </w:rPr>
        <w:t>liệu</w:t>
      </w:r>
      <w:bookmarkEnd w:id="11"/>
      <w:proofErr w:type="spellEnd"/>
    </w:p>
    <w:p w14:paraId="72E221EC" w14:textId="73AB66A5" w:rsidR="001077A9" w:rsidRPr="001077A9" w:rsidRDefault="001077A9" w:rsidP="001077A9">
      <w:pPr>
        <w:spacing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eastAsia="Calibri" w:hAnsi="Times New Roman" w:cs="Times New Roman"/>
          <w:sz w:val="26"/>
          <w:szCs w:val="26"/>
        </w:rPr>
        <w:t>Bảng</w:t>
      </w:r>
      <w:proofErr w:type="spellEnd"/>
      <w:r w:rsidRPr="001077A9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F466A9">
        <w:rPr>
          <w:rFonts w:ascii="Times New Roman" w:eastAsia="Calibri" w:hAnsi="Times New Roman" w:cs="Times New Roman"/>
          <w:sz w:val="26"/>
          <w:szCs w:val="26"/>
        </w:rPr>
        <w:t>DOCGIA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08"/>
        <w:gridCol w:w="2108"/>
        <w:gridCol w:w="2426"/>
        <w:gridCol w:w="1493"/>
        <w:gridCol w:w="1986"/>
      </w:tblGrid>
      <w:tr w:rsidR="001077A9" w:rsidRPr="001077A9" w14:paraId="1C1FCDA5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3C5684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STT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CFE27D" w14:textId="77777777" w:rsidR="001077A9" w:rsidRPr="001077A9" w:rsidRDefault="001077A9" w:rsidP="006E33FE">
            <w:pPr>
              <w:spacing w:line="360" w:lineRule="auto"/>
              <w:ind w:left="4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huộc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30BBC3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Kiểu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dữ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liệu</w:t>
            </w:r>
            <w:proofErr w:type="spellEnd"/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A00679" w14:textId="77777777" w:rsidR="001077A9" w:rsidRPr="001077A9" w:rsidRDefault="001077A9" w:rsidP="006E33FE">
            <w:pPr>
              <w:spacing w:line="360" w:lineRule="auto"/>
              <w:ind w:left="-102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Miền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giá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rị</w:t>
            </w:r>
            <w:proofErr w:type="spellEnd"/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25399B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Ghi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chú</w:t>
            </w:r>
            <w:proofErr w:type="spellEnd"/>
          </w:p>
        </w:tc>
      </w:tr>
      <w:tr w:rsidR="001077A9" w:rsidRPr="001077A9" w14:paraId="5FF79639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2100B8" w14:textId="77777777" w:rsidR="001077A9" w:rsidRPr="00D308D2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255B27" w14:textId="326829B6" w:rsidR="001077A9" w:rsidRPr="00D308D2" w:rsidRDefault="00F466A9" w:rsidP="006E33FE">
            <w:pPr>
              <w:spacing w:line="360" w:lineRule="auto"/>
              <w:ind w:left="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MaDocGia</w:t>
            </w:r>
            <w:proofErr w:type="spellEnd"/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26A583" w14:textId="77777777" w:rsidR="001077A9" w:rsidRPr="00D308D2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A84ADD" w14:textId="77777777" w:rsidR="001077A9" w:rsidRPr="00D308D2" w:rsidRDefault="001077A9" w:rsidP="006E33FE">
            <w:pPr>
              <w:spacing w:line="360" w:lineRule="auto"/>
              <w:ind w:left="-10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4CC393" w14:textId="77777777" w:rsidR="001077A9" w:rsidRPr="00D308D2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đọc</w:t>
            </w:r>
            <w:proofErr w:type="spellEnd"/>
          </w:p>
        </w:tc>
      </w:tr>
      <w:tr w:rsidR="001077A9" w:rsidRPr="001077A9" w14:paraId="2A1FA02E" w14:textId="77777777" w:rsidTr="006E33FE">
        <w:trPr>
          <w:trHeight w:val="413"/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4AEEE9" w14:textId="77777777" w:rsidR="001077A9" w:rsidRPr="00D308D2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BC3132" w14:textId="50042E7A" w:rsidR="001077A9" w:rsidRPr="00D308D2" w:rsidRDefault="00F466A9" w:rsidP="006E33FE">
            <w:pPr>
              <w:spacing w:line="360" w:lineRule="auto"/>
              <w:ind w:left="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HoTen</w:t>
            </w:r>
            <w:proofErr w:type="spellEnd"/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B808C2" w14:textId="7380538C" w:rsidR="001077A9" w:rsidRPr="00D308D2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NVARCHAR(</w:t>
            </w:r>
            <w:r w:rsidR="00D308D2">
              <w:rPr>
                <w:rFonts w:ascii="Times New Roman" w:hAnsi="Times New Roman" w:cs="Times New Roman"/>
                <w:sz w:val="26"/>
                <w:szCs w:val="26"/>
              </w:rPr>
              <w:t>100</w:t>
            </w:r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34B9CA" w14:textId="77777777" w:rsidR="001077A9" w:rsidRPr="00D308D2" w:rsidRDefault="001077A9" w:rsidP="006E33FE">
            <w:pPr>
              <w:spacing w:line="360" w:lineRule="auto"/>
              <w:ind w:left="-10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C866E1" w14:textId="77777777" w:rsidR="001077A9" w:rsidRPr="00D308D2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Họ</w:t>
            </w:r>
            <w:proofErr w:type="spellEnd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đọc</w:t>
            </w:r>
            <w:proofErr w:type="spellEnd"/>
          </w:p>
        </w:tc>
      </w:tr>
      <w:tr w:rsidR="001077A9" w:rsidRPr="001077A9" w14:paraId="2B1EBECE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50C168" w14:textId="77777777" w:rsidR="001077A9" w:rsidRPr="00D308D2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186B34" w14:textId="048B899D" w:rsidR="001077A9" w:rsidRPr="00D308D2" w:rsidRDefault="00F466A9" w:rsidP="006E33FE">
            <w:pPr>
              <w:spacing w:line="360" w:lineRule="auto"/>
              <w:ind w:left="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NgaySinh</w:t>
            </w:r>
            <w:proofErr w:type="spellEnd"/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D57B1C" w14:textId="77777777" w:rsidR="001077A9" w:rsidRPr="00D308D2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SMALLDATETIME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E0DD7B" w14:textId="77777777" w:rsidR="001077A9" w:rsidRPr="00D308D2" w:rsidRDefault="001077A9" w:rsidP="006E33FE">
            <w:pPr>
              <w:spacing w:line="360" w:lineRule="auto"/>
              <w:ind w:left="-10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9D7858" w14:textId="77777777" w:rsidR="001077A9" w:rsidRPr="00D308D2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đọc</w:t>
            </w:r>
            <w:proofErr w:type="spellEnd"/>
          </w:p>
        </w:tc>
      </w:tr>
      <w:tr w:rsidR="001077A9" w:rsidRPr="001077A9" w14:paraId="5A32813C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8AC1D2" w14:textId="77777777" w:rsidR="001077A9" w:rsidRPr="00D308D2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3A7F16" w14:textId="5937761C" w:rsidR="001077A9" w:rsidRPr="00D308D2" w:rsidRDefault="00C422F0" w:rsidP="006E33FE">
            <w:pPr>
              <w:spacing w:line="360" w:lineRule="auto"/>
              <w:ind w:left="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E</w:t>
            </w:r>
            <w:r w:rsidR="001077A9" w:rsidRPr="00D308D2">
              <w:rPr>
                <w:rFonts w:ascii="Times New Roman" w:hAnsi="Times New Roman" w:cs="Times New Roman"/>
                <w:sz w:val="26"/>
                <w:szCs w:val="26"/>
              </w:rPr>
              <w:t>mail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2A5B1E" w14:textId="308AFEF2" w:rsidR="001077A9" w:rsidRPr="00D308D2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NVARCHAR(</w:t>
            </w:r>
            <w:r w:rsidR="00D308D2">
              <w:rPr>
                <w:rFonts w:ascii="Times New Roman" w:hAnsi="Times New Roman" w:cs="Times New Roman"/>
                <w:sz w:val="26"/>
                <w:szCs w:val="26"/>
              </w:rPr>
              <w:t>100</w:t>
            </w:r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F6457F" w14:textId="77777777" w:rsidR="001077A9" w:rsidRPr="00D308D2" w:rsidRDefault="001077A9" w:rsidP="006E33FE">
            <w:pPr>
              <w:spacing w:line="360" w:lineRule="auto"/>
              <w:ind w:left="-10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D4EA6F" w14:textId="77777777" w:rsidR="001077A9" w:rsidRPr="00D308D2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308D2">
              <w:rPr>
                <w:rFonts w:ascii="Times New Roman" w:hAnsi="Times New Roman" w:cs="Times New Roman"/>
                <w:sz w:val="26"/>
                <w:szCs w:val="26"/>
              </w:rPr>
              <w:t xml:space="preserve">Email </w:t>
            </w: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đọc</w:t>
            </w:r>
            <w:proofErr w:type="spellEnd"/>
          </w:p>
        </w:tc>
      </w:tr>
      <w:tr w:rsidR="001077A9" w:rsidRPr="001077A9" w14:paraId="3B6840C1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94BDA0" w14:textId="77777777" w:rsidR="001077A9" w:rsidRPr="00D308D2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3B935F" w14:textId="7F6353EC" w:rsidR="001077A9" w:rsidRPr="00D308D2" w:rsidRDefault="00F466A9" w:rsidP="006E33FE">
            <w:pPr>
              <w:spacing w:line="360" w:lineRule="auto"/>
              <w:ind w:left="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DiaChi</w:t>
            </w:r>
            <w:proofErr w:type="spellEnd"/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915ABD" w14:textId="2F8928D2" w:rsidR="001077A9" w:rsidRPr="00D308D2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NVARCHAR(</w:t>
            </w:r>
            <w:r w:rsidR="00D308D2">
              <w:rPr>
                <w:rFonts w:ascii="Times New Roman" w:hAnsi="Times New Roman" w:cs="Times New Roman"/>
                <w:sz w:val="26"/>
                <w:szCs w:val="26"/>
              </w:rPr>
              <w:t>100</w:t>
            </w:r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52B31D" w14:textId="77777777" w:rsidR="001077A9" w:rsidRPr="00D308D2" w:rsidRDefault="001077A9" w:rsidP="006E33FE">
            <w:pPr>
              <w:spacing w:line="360" w:lineRule="auto"/>
              <w:ind w:left="-10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AE510C" w14:textId="77777777" w:rsidR="001077A9" w:rsidRPr="00D308D2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đọc</w:t>
            </w:r>
            <w:proofErr w:type="spellEnd"/>
          </w:p>
        </w:tc>
      </w:tr>
      <w:tr w:rsidR="001077A9" w:rsidRPr="001077A9" w14:paraId="3FC3F90B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890EA5" w14:textId="77777777" w:rsidR="001077A9" w:rsidRPr="00D308D2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03A450" w14:textId="12F6E0E0" w:rsidR="001077A9" w:rsidRPr="00D308D2" w:rsidRDefault="00F466A9" w:rsidP="006E33FE">
            <w:pPr>
              <w:spacing w:line="360" w:lineRule="auto"/>
              <w:ind w:left="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308D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Ngay</w:t>
            </w: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TaoThe</w:t>
            </w:r>
            <w:proofErr w:type="spellEnd"/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C358C5" w14:textId="77777777" w:rsidR="001077A9" w:rsidRPr="00D308D2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SMALLDATETIME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3150E4" w14:textId="77777777" w:rsidR="001077A9" w:rsidRPr="00D308D2" w:rsidRDefault="001077A9" w:rsidP="006E33FE">
            <w:pPr>
              <w:spacing w:line="360" w:lineRule="auto"/>
              <w:ind w:left="-10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F8EDB4" w14:textId="77777777" w:rsidR="001077A9" w:rsidRPr="00D308D2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tạo</w:t>
            </w:r>
            <w:proofErr w:type="spellEnd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thẻ</w:t>
            </w:r>
            <w:proofErr w:type="spellEnd"/>
          </w:p>
        </w:tc>
      </w:tr>
      <w:tr w:rsidR="001077A9" w:rsidRPr="001077A9" w14:paraId="0B68646C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35EEFD" w14:textId="77777777" w:rsidR="001077A9" w:rsidRPr="00D308D2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1E5181" w14:textId="27F497EC" w:rsidR="001077A9" w:rsidRPr="00D308D2" w:rsidRDefault="00F466A9" w:rsidP="006E33FE">
            <w:pPr>
              <w:spacing w:line="360" w:lineRule="auto"/>
              <w:ind w:left="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SoNo</w:t>
            </w:r>
            <w:proofErr w:type="spellEnd"/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29836D" w14:textId="77777777" w:rsidR="001077A9" w:rsidRPr="00D308D2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A3C3F7" w14:textId="77777777" w:rsidR="001077A9" w:rsidRPr="00D308D2" w:rsidRDefault="001077A9" w:rsidP="006E33FE">
            <w:pPr>
              <w:spacing w:line="360" w:lineRule="auto"/>
              <w:ind w:left="-10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A1ACA1" w14:textId="77777777" w:rsidR="001077A9" w:rsidRPr="00D308D2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nợ</w:t>
            </w:r>
            <w:proofErr w:type="spellEnd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đọc</w:t>
            </w:r>
            <w:proofErr w:type="spellEnd"/>
          </w:p>
        </w:tc>
      </w:tr>
      <w:tr w:rsidR="001077A9" w:rsidRPr="001077A9" w14:paraId="2A6F7189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E14519" w14:textId="77777777" w:rsidR="001077A9" w:rsidRPr="00D308D2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249CF5" w14:textId="07A9F9F4" w:rsidR="001077A9" w:rsidRPr="00D308D2" w:rsidRDefault="00D308D2" w:rsidP="006E33FE">
            <w:pPr>
              <w:spacing w:line="360" w:lineRule="auto"/>
              <w:ind w:left="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MaCongViec</w:t>
            </w:r>
            <w:proofErr w:type="spellEnd"/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A64AC8" w14:textId="77777777" w:rsidR="001077A9" w:rsidRPr="00D308D2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8FA417" w14:textId="77777777" w:rsidR="001077A9" w:rsidRPr="00D308D2" w:rsidRDefault="001077A9" w:rsidP="006E33FE">
            <w:pPr>
              <w:spacing w:line="360" w:lineRule="auto"/>
              <w:ind w:left="-10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96BA21" w14:textId="77777777" w:rsidR="001077A9" w:rsidRPr="00D308D2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loại</w:t>
            </w:r>
            <w:proofErr w:type="spellEnd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đọc</w:t>
            </w:r>
            <w:proofErr w:type="spellEnd"/>
          </w:p>
        </w:tc>
      </w:tr>
      <w:tr w:rsidR="00F466A9" w:rsidRPr="001077A9" w14:paraId="444CA669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7EE971" w14:textId="00AFDA3A" w:rsidR="00F466A9" w:rsidRPr="00D308D2" w:rsidRDefault="00D308D2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CE814D" w14:textId="06522807" w:rsidR="00F466A9" w:rsidRPr="00D308D2" w:rsidRDefault="00D308D2" w:rsidP="006E33FE">
            <w:pPr>
              <w:spacing w:line="360" w:lineRule="auto"/>
              <w:ind w:left="4"/>
              <w:jc w:val="center"/>
              <w:rPr>
                <w:rFonts w:ascii="Times New Roman" w:hAnsi="Times New Roman" w:cs="Times New Roman"/>
                <w:color w:val="000000"/>
                <w:sz w:val="26"/>
                <w:szCs w:val="26"/>
              </w:rPr>
            </w:pPr>
            <w:proofErr w:type="spellStart"/>
            <w:r w:rsidRPr="00D308D2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GioiTinh</w:t>
            </w:r>
            <w:proofErr w:type="spellEnd"/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431402" w14:textId="1A825F35" w:rsidR="00F466A9" w:rsidRPr="00D308D2" w:rsidRDefault="00D308D2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NVARCHAR(30)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634A92" w14:textId="77777777" w:rsidR="00F466A9" w:rsidRPr="00D308D2" w:rsidRDefault="00F466A9" w:rsidP="006E33FE">
            <w:pPr>
              <w:spacing w:line="360" w:lineRule="auto"/>
              <w:ind w:left="-10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30A591" w14:textId="2340B4D8" w:rsidR="00F466A9" w:rsidRPr="00D308D2" w:rsidRDefault="00D308D2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Giới</w:t>
            </w:r>
            <w:proofErr w:type="spellEnd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đọc</w:t>
            </w:r>
            <w:proofErr w:type="spellEnd"/>
          </w:p>
        </w:tc>
      </w:tr>
      <w:tr w:rsidR="00F466A9" w:rsidRPr="001077A9" w14:paraId="403D8FB9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BD5BC2" w14:textId="6CEC725F" w:rsidR="00F466A9" w:rsidRPr="00D308D2" w:rsidRDefault="00D308D2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10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75E6CA" w14:textId="133D2F17" w:rsidR="00F466A9" w:rsidRPr="00D308D2" w:rsidRDefault="00D308D2" w:rsidP="006E33FE">
            <w:pPr>
              <w:spacing w:line="360" w:lineRule="auto"/>
              <w:ind w:left="4"/>
              <w:jc w:val="center"/>
              <w:rPr>
                <w:rFonts w:ascii="Times New Roman" w:hAnsi="Times New Roman" w:cs="Times New Roman"/>
                <w:color w:val="000000"/>
                <w:sz w:val="26"/>
                <w:szCs w:val="26"/>
              </w:rPr>
            </w:pPr>
            <w:proofErr w:type="spellStart"/>
            <w:r w:rsidRPr="00D308D2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SoDienThoai</w:t>
            </w:r>
            <w:proofErr w:type="spellEnd"/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238789" w14:textId="590A1DAE" w:rsidR="00F466A9" w:rsidRPr="00D308D2" w:rsidRDefault="00D308D2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NVARCHAR(30)</w:t>
            </w:r>
          </w:p>
        </w:tc>
        <w:tc>
          <w:tcPr>
            <w:tcW w:w="1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13566D" w14:textId="77777777" w:rsidR="00F466A9" w:rsidRPr="00D308D2" w:rsidRDefault="00F466A9" w:rsidP="006E33FE">
            <w:pPr>
              <w:spacing w:line="360" w:lineRule="auto"/>
              <w:ind w:left="-10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E794A0" w14:textId="571018C0" w:rsidR="00F466A9" w:rsidRPr="00D308D2" w:rsidRDefault="00D308D2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độc</w:t>
            </w:r>
            <w:proofErr w:type="spellEnd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D308D2">
              <w:rPr>
                <w:rFonts w:ascii="Times New Roman" w:hAnsi="Times New Roman" w:cs="Times New Roman"/>
                <w:sz w:val="26"/>
                <w:szCs w:val="26"/>
              </w:rPr>
              <w:t>giả</w:t>
            </w:r>
            <w:proofErr w:type="spellEnd"/>
          </w:p>
        </w:tc>
      </w:tr>
    </w:tbl>
    <w:p w14:paraId="0DAE79B8" w14:textId="77777777" w:rsidR="00D308D2" w:rsidRDefault="00D308D2" w:rsidP="001077A9">
      <w:pPr>
        <w:spacing w:before="360"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14:paraId="10635DAE" w14:textId="5E2006B7" w:rsidR="001077A9" w:rsidRPr="001077A9" w:rsidRDefault="001077A9" w:rsidP="001077A9">
      <w:pPr>
        <w:spacing w:before="360"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eastAsia="Calibri" w:hAnsi="Times New Roman" w:cs="Times New Roman"/>
          <w:sz w:val="26"/>
          <w:szCs w:val="26"/>
        </w:rPr>
        <w:t>Bảng</w:t>
      </w:r>
      <w:proofErr w:type="spellEnd"/>
      <w:r w:rsidRPr="001077A9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D308D2">
        <w:rPr>
          <w:rFonts w:ascii="Times New Roman" w:eastAsia="Calibri" w:hAnsi="Times New Roman" w:cs="Times New Roman"/>
          <w:sz w:val="26"/>
          <w:szCs w:val="26"/>
        </w:rPr>
        <w:t>CONGVIEC</w:t>
      </w:r>
    </w:p>
    <w:tbl>
      <w:tblPr>
        <w:tblStyle w:val="TableGrid"/>
        <w:tblW w:w="8656" w:type="dxa"/>
        <w:jc w:val="center"/>
        <w:tblLook w:val="04A0" w:firstRow="1" w:lastRow="0" w:firstColumn="1" w:lastColumn="0" w:noHBand="0" w:noVBand="1"/>
      </w:tblPr>
      <w:tblGrid>
        <w:gridCol w:w="855"/>
        <w:gridCol w:w="2202"/>
        <w:gridCol w:w="2279"/>
        <w:gridCol w:w="1450"/>
        <w:gridCol w:w="1870"/>
      </w:tblGrid>
      <w:tr w:rsidR="001077A9" w:rsidRPr="001077A9" w14:paraId="2E21F293" w14:textId="77777777" w:rsidTr="006E33FE">
        <w:trPr>
          <w:jc w:val="center"/>
        </w:trPr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0D8592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STT</w:t>
            </w:r>
          </w:p>
        </w:tc>
        <w:tc>
          <w:tcPr>
            <w:tcW w:w="2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CA1611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huộc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BD76D2" w14:textId="77777777" w:rsidR="001077A9" w:rsidRPr="001077A9" w:rsidRDefault="001077A9" w:rsidP="006E33FE">
            <w:pPr>
              <w:spacing w:line="360" w:lineRule="auto"/>
              <w:ind w:left="8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Kiểu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dữ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liệu</w:t>
            </w:r>
            <w:proofErr w:type="spellEnd"/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843EA9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Miền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giá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rị</w:t>
            </w:r>
            <w:proofErr w:type="spellEnd"/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64DA92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Ghi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chú</w:t>
            </w:r>
            <w:proofErr w:type="spellEnd"/>
          </w:p>
        </w:tc>
      </w:tr>
      <w:tr w:rsidR="001077A9" w:rsidRPr="001077A9" w14:paraId="5B5792A0" w14:textId="77777777" w:rsidTr="006E33FE">
        <w:trPr>
          <w:jc w:val="center"/>
        </w:trPr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63BBA7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22F618" w14:textId="03919890" w:rsidR="001077A9" w:rsidRPr="001077A9" w:rsidRDefault="00D308D2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aCongViec</w:t>
            </w:r>
            <w:proofErr w:type="spellEnd"/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47DD4B" w14:textId="77777777" w:rsidR="001077A9" w:rsidRPr="001077A9" w:rsidRDefault="001077A9" w:rsidP="006E33FE">
            <w:pPr>
              <w:spacing w:line="360" w:lineRule="auto"/>
              <w:ind w:left="8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0179B7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A71183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loại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đọc</w:t>
            </w:r>
            <w:proofErr w:type="spellEnd"/>
          </w:p>
        </w:tc>
      </w:tr>
      <w:tr w:rsidR="001077A9" w:rsidRPr="001077A9" w14:paraId="10CB6E0B" w14:textId="77777777" w:rsidTr="006E33FE">
        <w:trPr>
          <w:jc w:val="center"/>
        </w:trPr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A0DB44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08A30F" w14:textId="21EF577D" w:rsidR="001077A9" w:rsidRPr="001077A9" w:rsidRDefault="00D308D2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oaiCongViec</w:t>
            </w:r>
            <w:proofErr w:type="spellEnd"/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644ABE" w14:textId="4F9B377A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VARCHAR(</w:t>
            </w:r>
            <w:r w:rsidR="00D308D2">
              <w:rPr>
                <w:rFonts w:ascii="Times New Roman" w:hAnsi="Times New Roman" w:cs="Times New Roman"/>
                <w:sz w:val="26"/>
                <w:szCs w:val="26"/>
              </w:rPr>
              <w:t>50</w:t>
            </w: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</w:tc>
        <w:tc>
          <w:tcPr>
            <w:tcW w:w="1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944221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B99D10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loại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đọc</w:t>
            </w:r>
            <w:proofErr w:type="spellEnd"/>
          </w:p>
        </w:tc>
      </w:tr>
    </w:tbl>
    <w:p w14:paraId="1C22E501" w14:textId="77777777" w:rsidR="00D308D2" w:rsidRDefault="00D308D2" w:rsidP="001077A9">
      <w:pPr>
        <w:spacing w:before="360"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14:paraId="0E1CD96B" w14:textId="77777777" w:rsidR="00D308D2" w:rsidRDefault="00D308D2" w:rsidP="001077A9">
      <w:pPr>
        <w:spacing w:before="360"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14:paraId="67495FCE" w14:textId="787979DC" w:rsidR="001077A9" w:rsidRPr="001077A9" w:rsidRDefault="001077A9" w:rsidP="001077A9">
      <w:pPr>
        <w:spacing w:before="360"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eastAsia="Calibri" w:hAnsi="Times New Roman" w:cs="Times New Roman"/>
          <w:sz w:val="26"/>
          <w:szCs w:val="26"/>
        </w:rPr>
        <w:t>Bảng</w:t>
      </w:r>
      <w:proofErr w:type="spellEnd"/>
      <w:r w:rsidRPr="001077A9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D308D2" w:rsidRPr="00D308D2">
        <w:rPr>
          <w:rFonts w:ascii="Times New Roman" w:eastAsia="Calibri" w:hAnsi="Times New Roman" w:cs="Times New Roman"/>
          <w:sz w:val="26"/>
          <w:szCs w:val="26"/>
        </w:rPr>
        <w:t>PHIEUTHANHTOAN</w:t>
      </w:r>
    </w:p>
    <w:tbl>
      <w:tblPr>
        <w:tblStyle w:val="TableGrid"/>
        <w:tblW w:w="8665" w:type="dxa"/>
        <w:jc w:val="center"/>
        <w:tblLook w:val="04A0" w:firstRow="1" w:lastRow="0" w:firstColumn="1" w:lastColumn="0" w:noHBand="0" w:noVBand="1"/>
      </w:tblPr>
      <w:tblGrid>
        <w:gridCol w:w="708"/>
        <w:gridCol w:w="2354"/>
        <w:gridCol w:w="2558"/>
        <w:gridCol w:w="1331"/>
        <w:gridCol w:w="1714"/>
      </w:tblGrid>
      <w:tr w:rsidR="001077A9" w:rsidRPr="001077A9" w14:paraId="5816BCBC" w14:textId="77777777" w:rsidTr="006E33FE">
        <w:trPr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ED4A71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STT</w:t>
            </w:r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4D740B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huộc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699D2B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Kiểu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dữ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liệu</w:t>
            </w:r>
            <w:proofErr w:type="spellEnd"/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BF45ED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Miền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giá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rị</w:t>
            </w:r>
            <w:proofErr w:type="spellEnd"/>
          </w:p>
        </w:tc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EA5DA1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Ghi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chú</w:t>
            </w:r>
            <w:proofErr w:type="spellEnd"/>
          </w:p>
        </w:tc>
      </w:tr>
      <w:tr w:rsidR="001077A9" w:rsidRPr="001077A9" w14:paraId="638E9E0F" w14:textId="77777777" w:rsidTr="006E33FE">
        <w:trPr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534A91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608773" w14:textId="465EF4DD" w:rsidR="001077A9" w:rsidRPr="001077A9" w:rsidRDefault="00D308D2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aPhieuThanhToan</w:t>
            </w:r>
            <w:proofErr w:type="spellEnd"/>
          </w:p>
        </w:tc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391A79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B969AC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17E3E5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hanh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oán</w:t>
            </w:r>
            <w:proofErr w:type="spellEnd"/>
          </w:p>
        </w:tc>
      </w:tr>
      <w:tr w:rsidR="001077A9" w:rsidRPr="001077A9" w14:paraId="5B4952A8" w14:textId="77777777" w:rsidTr="006E33FE">
        <w:trPr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52856E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D5C0F4" w14:textId="5A0F6FBB" w:rsidR="001077A9" w:rsidRPr="001077A9" w:rsidRDefault="00D308D2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aNV</w:t>
            </w:r>
            <w:proofErr w:type="spellEnd"/>
          </w:p>
        </w:tc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580B02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AB38AB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A9FC84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hanh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oán</w:t>
            </w:r>
            <w:proofErr w:type="spellEnd"/>
          </w:p>
        </w:tc>
      </w:tr>
      <w:tr w:rsidR="001077A9" w:rsidRPr="001077A9" w14:paraId="6DEC000B" w14:textId="77777777" w:rsidTr="006E33FE">
        <w:trPr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F4D6DE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E3C257" w14:textId="60344B04" w:rsidR="001077A9" w:rsidRPr="001077A9" w:rsidRDefault="00D308D2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aDocGia</w:t>
            </w:r>
            <w:proofErr w:type="spellEnd"/>
          </w:p>
        </w:tc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A34637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C9982C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DFDB46" w14:textId="2E086BA8" w:rsidR="001077A9" w:rsidRPr="001077A9" w:rsidRDefault="00D308D2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ọc</w:t>
            </w:r>
            <w:proofErr w:type="spellEnd"/>
          </w:p>
        </w:tc>
      </w:tr>
      <w:tr w:rsidR="001077A9" w:rsidRPr="001077A9" w14:paraId="63B6E464" w14:textId="77777777" w:rsidTr="006E33FE">
        <w:trPr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CA8A54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297463" w14:textId="6C83656A" w:rsidR="001077A9" w:rsidRPr="001077A9" w:rsidRDefault="00D308D2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oTienThanhToan</w:t>
            </w:r>
            <w:proofErr w:type="spellEnd"/>
          </w:p>
        </w:tc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62B276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653110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17DE46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hanh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oán</w:t>
            </w:r>
            <w:proofErr w:type="spellEnd"/>
          </w:p>
        </w:tc>
      </w:tr>
      <w:tr w:rsidR="001077A9" w:rsidRPr="001077A9" w14:paraId="0BB5F0E9" w14:textId="77777777" w:rsidTr="006E33FE">
        <w:trPr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64BCAC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A7055A" w14:textId="7865217F" w:rsidR="001077A9" w:rsidRPr="001077A9" w:rsidRDefault="00D308D2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hiChuThanhToan</w:t>
            </w:r>
            <w:proofErr w:type="spellEnd"/>
          </w:p>
        </w:tc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8512B4" w14:textId="6D7B7447" w:rsidR="001077A9" w:rsidRPr="001077A9" w:rsidRDefault="00D308D2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VARCHAR(100)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2B6865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50BED6" w14:textId="06173A4B" w:rsidR="001077A9" w:rsidRPr="001077A9" w:rsidRDefault="00D308D2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h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ú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a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oán</w:t>
            </w:r>
            <w:proofErr w:type="spellEnd"/>
          </w:p>
        </w:tc>
      </w:tr>
      <w:tr w:rsidR="001077A9" w:rsidRPr="001077A9" w14:paraId="0F8EEE69" w14:textId="77777777" w:rsidTr="006E33FE">
        <w:trPr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E7D3F7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BB82D9" w14:textId="26A9DA67" w:rsidR="001077A9" w:rsidRPr="001077A9" w:rsidRDefault="00D308D2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gayThanhToan</w:t>
            </w:r>
            <w:proofErr w:type="spellEnd"/>
          </w:p>
        </w:tc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9789B0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SMALLDATETIME</w:t>
            </w: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89EA06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E3ADCA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hanh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oán</w:t>
            </w:r>
            <w:proofErr w:type="spellEnd"/>
          </w:p>
        </w:tc>
      </w:tr>
    </w:tbl>
    <w:p w14:paraId="795CE551" w14:textId="77777777" w:rsidR="001077A9" w:rsidRPr="001077A9" w:rsidRDefault="001077A9" w:rsidP="001077A9">
      <w:pPr>
        <w:spacing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14:paraId="7BD656F3" w14:textId="77777777" w:rsidR="001077A9" w:rsidRPr="001077A9" w:rsidRDefault="001077A9" w:rsidP="001077A9">
      <w:pPr>
        <w:numPr>
          <w:ilvl w:val="0"/>
          <w:numId w:val="3"/>
        </w:numPr>
        <w:spacing w:after="0" w:line="360" w:lineRule="auto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  <w:r w:rsidRPr="001077A9">
        <w:rPr>
          <w:rFonts w:ascii="Times New Roman" w:eastAsia="Calibri" w:hAnsi="Times New Roman" w:cs="Times New Roman"/>
          <w:sz w:val="26"/>
          <w:szCs w:val="26"/>
        </w:rPr>
        <w:br w:type="page"/>
      </w:r>
    </w:p>
    <w:p w14:paraId="68D2924C" w14:textId="103F4E0F" w:rsidR="001077A9" w:rsidRPr="001077A9" w:rsidRDefault="001077A9" w:rsidP="001077A9">
      <w:pPr>
        <w:spacing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eastAsia="Calibri" w:hAnsi="Times New Roman" w:cs="Times New Roman"/>
          <w:sz w:val="26"/>
          <w:szCs w:val="26"/>
        </w:rPr>
        <w:lastRenderedPageBreak/>
        <w:t>Bảng</w:t>
      </w:r>
      <w:proofErr w:type="spellEnd"/>
      <w:r w:rsidRPr="001077A9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D308D2">
        <w:rPr>
          <w:rFonts w:ascii="Times New Roman" w:eastAsia="Calibri" w:hAnsi="Times New Roman" w:cs="Times New Roman"/>
          <w:sz w:val="26"/>
          <w:szCs w:val="26"/>
        </w:rPr>
        <w:t>THAMSO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09"/>
        <w:gridCol w:w="2012"/>
        <w:gridCol w:w="2412"/>
        <w:gridCol w:w="1562"/>
        <w:gridCol w:w="2076"/>
      </w:tblGrid>
      <w:tr w:rsidR="001077A9" w:rsidRPr="001077A9" w14:paraId="1C3121DA" w14:textId="77777777" w:rsidTr="006E33FE">
        <w:trPr>
          <w:jc w:val="center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436EB5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STT</w:t>
            </w:r>
          </w:p>
        </w:tc>
        <w:tc>
          <w:tcPr>
            <w:tcW w:w="2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FB14AF" w14:textId="77777777" w:rsidR="001077A9" w:rsidRPr="001077A9" w:rsidRDefault="001077A9" w:rsidP="006E33FE">
            <w:pPr>
              <w:spacing w:line="360" w:lineRule="auto"/>
              <w:ind w:left="5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huộc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2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554C06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Kiểu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dữ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liệu</w:t>
            </w:r>
            <w:proofErr w:type="spellEnd"/>
          </w:p>
        </w:tc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5262D7" w14:textId="77777777" w:rsidR="001077A9" w:rsidRPr="001077A9" w:rsidRDefault="001077A9" w:rsidP="006E33FE">
            <w:pPr>
              <w:spacing w:line="360" w:lineRule="auto"/>
              <w:ind w:left="13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Miền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giá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rị</w:t>
            </w:r>
            <w:proofErr w:type="spellEnd"/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A691B9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Ghi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chú</w:t>
            </w:r>
            <w:proofErr w:type="spellEnd"/>
          </w:p>
        </w:tc>
      </w:tr>
      <w:tr w:rsidR="001077A9" w:rsidRPr="001077A9" w14:paraId="053D8B2D" w14:textId="77777777" w:rsidTr="006E33FE">
        <w:trPr>
          <w:jc w:val="center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EC7227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E4005C" w14:textId="7DDB46F6" w:rsidR="001077A9" w:rsidRPr="001077A9" w:rsidRDefault="00D308D2" w:rsidP="006E33FE">
            <w:pPr>
              <w:spacing w:line="360" w:lineRule="auto"/>
              <w:ind w:left="5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aThamSo</w:t>
            </w:r>
            <w:proofErr w:type="spellEnd"/>
          </w:p>
        </w:tc>
        <w:tc>
          <w:tcPr>
            <w:tcW w:w="2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EE9A20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9B62CA" w14:textId="77777777" w:rsidR="001077A9" w:rsidRPr="001077A9" w:rsidRDefault="001077A9" w:rsidP="006E33FE">
            <w:pPr>
              <w:spacing w:line="360" w:lineRule="auto"/>
              <w:ind w:left="13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29BCD2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ham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</w:p>
        </w:tc>
      </w:tr>
      <w:tr w:rsidR="001077A9" w:rsidRPr="001077A9" w14:paraId="0EF56265" w14:textId="77777777" w:rsidTr="006E33FE">
        <w:trPr>
          <w:jc w:val="center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10EA62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FC6B73" w14:textId="1FDA6DF2" w:rsidR="001077A9" w:rsidRPr="001077A9" w:rsidRDefault="00D308D2" w:rsidP="006E33FE">
            <w:pPr>
              <w:spacing w:line="360" w:lineRule="auto"/>
              <w:ind w:left="5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enTha</w:t>
            </w:r>
            <w:r w:rsidR="00C422F0">
              <w:rPr>
                <w:rFonts w:ascii="Times New Roman" w:hAnsi="Times New Roman" w:cs="Times New Roman"/>
                <w:sz w:val="26"/>
                <w:szCs w:val="26"/>
              </w:rPr>
              <w:t>m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o</w:t>
            </w:r>
            <w:proofErr w:type="spellEnd"/>
          </w:p>
        </w:tc>
        <w:tc>
          <w:tcPr>
            <w:tcW w:w="2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B2D6F2" w14:textId="2E8F42CE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VARCHAR(</w:t>
            </w:r>
            <w:r w:rsidR="00D308D2">
              <w:rPr>
                <w:rFonts w:ascii="Times New Roman" w:hAnsi="Times New Roman" w:cs="Times New Roman"/>
                <w:sz w:val="26"/>
                <w:szCs w:val="26"/>
              </w:rPr>
              <w:t>80</w:t>
            </w: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</w:tc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ECD649" w14:textId="77777777" w:rsidR="001077A9" w:rsidRPr="001077A9" w:rsidRDefault="001077A9" w:rsidP="006E33FE">
            <w:pPr>
              <w:spacing w:line="360" w:lineRule="auto"/>
              <w:ind w:left="13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E5763A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ham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</w:p>
        </w:tc>
      </w:tr>
      <w:tr w:rsidR="001077A9" w:rsidRPr="001077A9" w14:paraId="669FE9F7" w14:textId="77777777" w:rsidTr="006E33FE">
        <w:trPr>
          <w:jc w:val="center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CC6F91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E0F455" w14:textId="52560076" w:rsidR="001077A9" w:rsidRPr="001077A9" w:rsidRDefault="00D308D2" w:rsidP="006E33FE">
            <w:pPr>
              <w:spacing w:line="360" w:lineRule="auto"/>
              <w:ind w:left="5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iaTriThamSo</w:t>
            </w:r>
            <w:proofErr w:type="spellEnd"/>
          </w:p>
        </w:tc>
        <w:tc>
          <w:tcPr>
            <w:tcW w:w="2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0A0EAA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E1428F" w14:textId="77777777" w:rsidR="001077A9" w:rsidRPr="001077A9" w:rsidRDefault="001077A9" w:rsidP="006E33FE">
            <w:pPr>
              <w:spacing w:line="360" w:lineRule="auto"/>
              <w:ind w:left="13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C347A2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Giá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ham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</w:p>
        </w:tc>
      </w:tr>
    </w:tbl>
    <w:p w14:paraId="44132836" w14:textId="77777777" w:rsidR="00C45177" w:rsidRDefault="00C45177" w:rsidP="001077A9">
      <w:pPr>
        <w:spacing w:before="360"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14:paraId="1FDF99F3" w14:textId="45A0C786" w:rsidR="001077A9" w:rsidRPr="001077A9" w:rsidRDefault="001077A9" w:rsidP="001077A9">
      <w:pPr>
        <w:spacing w:before="360"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eastAsia="Calibri" w:hAnsi="Times New Roman" w:cs="Times New Roman"/>
          <w:sz w:val="26"/>
          <w:szCs w:val="26"/>
        </w:rPr>
        <w:t>Bảng</w:t>
      </w:r>
      <w:proofErr w:type="spellEnd"/>
      <w:r w:rsidRPr="001077A9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D308D2">
        <w:rPr>
          <w:rFonts w:ascii="Times New Roman" w:eastAsia="Calibri" w:hAnsi="Times New Roman" w:cs="Times New Roman"/>
          <w:sz w:val="26"/>
          <w:szCs w:val="26"/>
        </w:rPr>
        <w:t>PHIEUMUON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08"/>
        <w:gridCol w:w="2223"/>
        <w:gridCol w:w="2426"/>
        <w:gridCol w:w="1726"/>
        <w:gridCol w:w="2267"/>
      </w:tblGrid>
      <w:tr w:rsidR="001077A9" w:rsidRPr="001077A9" w14:paraId="11E198D9" w14:textId="77777777" w:rsidTr="006E33FE">
        <w:trPr>
          <w:jc w:val="center"/>
        </w:trPr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21C45C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STT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76E966" w14:textId="77777777" w:rsidR="001077A9" w:rsidRPr="001077A9" w:rsidRDefault="001077A9" w:rsidP="006E33FE">
            <w:pPr>
              <w:spacing w:line="360" w:lineRule="auto"/>
              <w:ind w:left="5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huộc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E497B8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Kiểu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dữ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liệu</w:t>
            </w:r>
            <w:proofErr w:type="spellEnd"/>
          </w:p>
        </w:tc>
        <w:tc>
          <w:tcPr>
            <w:tcW w:w="1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9D2104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Miền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giá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rị</w:t>
            </w:r>
            <w:proofErr w:type="spellEnd"/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0898FB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Ghi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chú</w:t>
            </w:r>
            <w:proofErr w:type="spellEnd"/>
          </w:p>
        </w:tc>
      </w:tr>
      <w:tr w:rsidR="001077A9" w:rsidRPr="001077A9" w14:paraId="2F31D21D" w14:textId="77777777" w:rsidTr="006E33FE">
        <w:trPr>
          <w:jc w:val="center"/>
        </w:trPr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B17123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4DF6F3" w14:textId="27F83B66" w:rsidR="001077A9" w:rsidRPr="001077A9" w:rsidRDefault="00D308D2" w:rsidP="006E33FE">
            <w:pPr>
              <w:spacing w:line="360" w:lineRule="auto"/>
              <w:ind w:left="5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aPhieuMuon</w:t>
            </w:r>
            <w:proofErr w:type="spellEnd"/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079AB3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C6975F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AA0940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phiếu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mượn</w:t>
            </w:r>
            <w:proofErr w:type="spellEnd"/>
          </w:p>
        </w:tc>
      </w:tr>
      <w:tr w:rsidR="001077A9" w:rsidRPr="001077A9" w14:paraId="3471E5DB" w14:textId="77777777" w:rsidTr="006E33FE">
        <w:trPr>
          <w:jc w:val="center"/>
        </w:trPr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5671BC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5612EA" w14:textId="63017849" w:rsidR="001077A9" w:rsidRPr="001077A9" w:rsidRDefault="00D308D2" w:rsidP="006E33FE">
            <w:pPr>
              <w:spacing w:line="360" w:lineRule="auto"/>
              <w:ind w:left="5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gayMuon</w:t>
            </w:r>
            <w:proofErr w:type="spellEnd"/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2057C7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SMALLDATETIME</w:t>
            </w:r>
          </w:p>
        </w:tc>
        <w:tc>
          <w:tcPr>
            <w:tcW w:w="1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D42CAF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C3110C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mượn</w:t>
            </w:r>
            <w:proofErr w:type="spellEnd"/>
          </w:p>
        </w:tc>
      </w:tr>
      <w:tr w:rsidR="001077A9" w:rsidRPr="001077A9" w14:paraId="5B37FEC2" w14:textId="77777777" w:rsidTr="006E33FE">
        <w:trPr>
          <w:jc w:val="center"/>
        </w:trPr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8BDD00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AA05B1" w14:textId="381A0E13" w:rsidR="001077A9" w:rsidRPr="001077A9" w:rsidRDefault="00D308D2" w:rsidP="006E33FE">
            <w:pPr>
              <w:spacing w:line="360" w:lineRule="auto"/>
              <w:ind w:left="5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aDocGia</w:t>
            </w:r>
            <w:proofErr w:type="spellEnd"/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A93615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8CBB36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F702EC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dùng</w:t>
            </w:r>
            <w:proofErr w:type="spellEnd"/>
          </w:p>
        </w:tc>
      </w:tr>
    </w:tbl>
    <w:p w14:paraId="7C155A8E" w14:textId="77777777" w:rsidR="00C45177" w:rsidRDefault="00C45177" w:rsidP="001077A9">
      <w:pPr>
        <w:spacing w:before="360"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14:paraId="0E354F64" w14:textId="2DFA72DD" w:rsidR="001077A9" w:rsidRPr="001077A9" w:rsidRDefault="001077A9" w:rsidP="001077A9">
      <w:pPr>
        <w:spacing w:before="360"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eastAsia="Calibri" w:hAnsi="Times New Roman" w:cs="Times New Roman"/>
          <w:sz w:val="26"/>
          <w:szCs w:val="26"/>
        </w:rPr>
        <w:t>Bảng</w:t>
      </w:r>
      <w:proofErr w:type="spellEnd"/>
      <w:r w:rsidRPr="001077A9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D308D2">
        <w:rPr>
          <w:rFonts w:ascii="Times New Roman" w:eastAsia="Calibri" w:hAnsi="Times New Roman" w:cs="Times New Roman"/>
          <w:sz w:val="26"/>
          <w:szCs w:val="26"/>
        </w:rPr>
        <w:t>CTPHIEUMUON</w:t>
      </w:r>
    </w:p>
    <w:tbl>
      <w:tblPr>
        <w:tblStyle w:val="TableGrid"/>
        <w:tblW w:w="8845" w:type="dxa"/>
        <w:jc w:val="center"/>
        <w:tblLook w:val="04A0" w:firstRow="1" w:lastRow="0" w:firstColumn="1" w:lastColumn="0" w:noHBand="0" w:noVBand="1"/>
      </w:tblPr>
      <w:tblGrid>
        <w:gridCol w:w="708"/>
        <w:gridCol w:w="2390"/>
        <w:gridCol w:w="2154"/>
        <w:gridCol w:w="1558"/>
        <w:gridCol w:w="2035"/>
      </w:tblGrid>
      <w:tr w:rsidR="001077A9" w:rsidRPr="001077A9" w14:paraId="0371DDF6" w14:textId="77777777" w:rsidTr="006E33FE">
        <w:trPr>
          <w:jc w:val="center"/>
        </w:trPr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336CEC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STT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E6590D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huộc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F30DDA" w14:textId="77777777" w:rsidR="001077A9" w:rsidRPr="001077A9" w:rsidRDefault="001077A9" w:rsidP="006E33FE">
            <w:pPr>
              <w:spacing w:line="360" w:lineRule="auto"/>
              <w:ind w:left="-44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Kiểu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dữ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liệu</w:t>
            </w:r>
            <w:proofErr w:type="spellEnd"/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6764FF" w14:textId="77777777" w:rsidR="001077A9" w:rsidRPr="001077A9" w:rsidRDefault="001077A9" w:rsidP="006E33FE">
            <w:pPr>
              <w:spacing w:line="360" w:lineRule="auto"/>
              <w:ind w:left="13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Miền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giá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rị</w:t>
            </w:r>
            <w:proofErr w:type="spellEnd"/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9A6DC5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Ghi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chú</w:t>
            </w:r>
            <w:proofErr w:type="spellEnd"/>
          </w:p>
        </w:tc>
      </w:tr>
      <w:tr w:rsidR="001077A9" w:rsidRPr="001077A9" w14:paraId="407A54C6" w14:textId="77777777" w:rsidTr="006E33FE">
        <w:trPr>
          <w:jc w:val="center"/>
        </w:trPr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5CCD1B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355B1F" w14:textId="6F2CA3BF" w:rsidR="001077A9" w:rsidRPr="001077A9" w:rsidRDefault="00D308D2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aCTPhieuMuon</w:t>
            </w:r>
            <w:proofErr w:type="spellEnd"/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F5BE0F" w14:textId="77777777" w:rsidR="001077A9" w:rsidRPr="001077A9" w:rsidRDefault="001077A9" w:rsidP="006E33FE">
            <w:pPr>
              <w:spacing w:line="360" w:lineRule="auto"/>
              <w:ind w:left="-4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88FA6D" w14:textId="77777777" w:rsidR="001077A9" w:rsidRPr="001077A9" w:rsidRDefault="001077A9" w:rsidP="006E33FE">
            <w:pPr>
              <w:spacing w:line="360" w:lineRule="auto"/>
              <w:ind w:left="13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FBEB30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chi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iết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phiếu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mượn</w:t>
            </w:r>
            <w:proofErr w:type="spellEnd"/>
          </w:p>
        </w:tc>
      </w:tr>
      <w:tr w:rsidR="001077A9" w:rsidRPr="001077A9" w14:paraId="3CC0ACDA" w14:textId="77777777" w:rsidTr="006E33FE">
        <w:trPr>
          <w:jc w:val="center"/>
        </w:trPr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12FC95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70B2FF" w14:textId="280E7061" w:rsidR="001077A9" w:rsidRPr="001077A9" w:rsidRDefault="00D308D2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aSach</w:t>
            </w:r>
            <w:proofErr w:type="spellEnd"/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8FDCCA" w14:textId="77777777" w:rsidR="001077A9" w:rsidRPr="001077A9" w:rsidRDefault="001077A9" w:rsidP="006E33FE">
            <w:pPr>
              <w:spacing w:line="360" w:lineRule="auto"/>
              <w:ind w:left="-4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1630C3" w14:textId="77777777" w:rsidR="001077A9" w:rsidRPr="001077A9" w:rsidRDefault="001077A9" w:rsidP="006E33FE">
            <w:pPr>
              <w:spacing w:line="360" w:lineRule="auto"/>
              <w:ind w:left="13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597A97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</w:p>
        </w:tc>
      </w:tr>
      <w:tr w:rsidR="001077A9" w:rsidRPr="001077A9" w14:paraId="1E268B28" w14:textId="77777777" w:rsidTr="006E33FE">
        <w:trPr>
          <w:jc w:val="center"/>
        </w:trPr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B3F14D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3CE31B" w14:textId="202E124D" w:rsidR="001077A9" w:rsidRPr="001077A9" w:rsidRDefault="00D308D2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aPhieuMuon</w:t>
            </w:r>
            <w:proofErr w:type="spellEnd"/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E124E7" w14:textId="77777777" w:rsidR="001077A9" w:rsidRPr="001077A9" w:rsidRDefault="001077A9" w:rsidP="006E33FE">
            <w:pPr>
              <w:spacing w:line="360" w:lineRule="auto"/>
              <w:ind w:left="-4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517E32" w14:textId="77777777" w:rsidR="001077A9" w:rsidRPr="001077A9" w:rsidRDefault="001077A9" w:rsidP="006E33FE">
            <w:pPr>
              <w:spacing w:line="360" w:lineRule="auto"/>
              <w:ind w:left="13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6328F1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phiếu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mượn</w:t>
            </w:r>
            <w:proofErr w:type="spellEnd"/>
          </w:p>
        </w:tc>
      </w:tr>
      <w:tr w:rsidR="001077A9" w:rsidRPr="001077A9" w14:paraId="3FC49143" w14:textId="77777777" w:rsidTr="006E33FE">
        <w:trPr>
          <w:jc w:val="center"/>
        </w:trPr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B53CB2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E6573A" w14:textId="6418F0F9" w:rsidR="001077A9" w:rsidRPr="001077A9" w:rsidRDefault="00D308D2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inhTrangPM</w:t>
            </w:r>
            <w:proofErr w:type="spellEnd"/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AD0863" w14:textId="77777777" w:rsidR="001077A9" w:rsidRPr="001077A9" w:rsidRDefault="001077A9" w:rsidP="006E33FE">
            <w:pPr>
              <w:spacing w:line="360" w:lineRule="auto"/>
              <w:ind w:left="-4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27A045" w14:textId="77777777" w:rsidR="001077A9" w:rsidRPr="001077A9" w:rsidRDefault="001077A9" w:rsidP="006E33FE">
            <w:pPr>
              <w:spacing w:line="360" w:lineRule="auto"/>
              <w:ind w:left="13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3C5CE4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ín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hiệu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rả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hay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chưa</w:t>
            </w:r>
            <w:proofErr w:type="spellEnd"/>
          </w:p>
        </w:tc>
      </w:tr>
    </w:tbl>
    <w:p w14:paraId="043CEEA4" w14:textId="77777777" w:rsidR="00D308D2" w:rsidRDefault="00D308D2" w:rsidP="00D308D2">
      <w:pPr>
        <w:spacing w:before="360" w:line="360" w:lineRule="auto"/>
        <w:ind w:left="2160" w:firstLine="720"/>
        <w:contextualSpacing/>
        <w:rPr>
          <w:rFonts w:ascii="Times New Roman" w:eastAsia="Calibri" w:hAnsi="Times New Roman" w:cs="Times New Roman"/>
          <w:sz w:val="26"/>
          <w:szCs w:val="26"/>
        </w:rPr>
      </w:pPr>
    </w:p>
    <w:p w14:paraId="367FF051" w14:textId="2B3C9207" w:rsidR="001077A9" w:rsidRPr="001077A9" w:rsidRDefault="001077A9" w:rsidP="00D308D2">
      <w:pPr>
        <w:spacing w:before="360" w:line="360" w:lineRule="auto"/>
        <w:ind w:left="2880" w:firstLine="720"/>
        <w:contextualSpacing/>
        <w:rPr>
          <w:rFonts w:ascii="Times New Roman" w:eastAsia="Calibri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eastAsia="Calibri" w:hAnsi="Times New Roman" w:cs="Times New Roman"/>
          <w:sz w:val="26"/>
          <w:szCs w:val="26"/>
        </w:rPr>
        <w:t>Bảng</w:t>
      </w:r>
      <w:proofErr w:type="spellEnd"/>
      <w:r w:rsidRPr="001077A9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D308D2">
        <w:rPr>
          <w:rFonts w:ascii="Times New Roman" w:eastAsia="Calibri" w:hAnsi="Times New Roman" w:cs="Times New Roman"/>
          <w:sz w:val="26"/>
          <w:szCs w:val="26"/>
        </w:rPr>
        <w:t>PHIEUTRA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08"/>
        <w:gridCol w:w="2223"/>
        <w:gridCol w:w="2426"/>
        <w:gridCol w:w="1726"/>
        <w:gridCol w:w="2267"/>
      </w:tblGrid>
      <w:tr w:rsidR="001077A9" w:rsidRPr="001077A9" w14:paraId="2325AB93" w14:textId="77777777" w:rsidTr="006E33FE">
        <w:trPr>
          <w:jc w:val="center"/>
        </w:trPr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332313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STT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D56CF6" w14:textId="77777777" w:rsidR="001077A9" w:rsidRPr="001077A9" w:rsidRDefault="001077A9" w:rsidP="006E33FE">
            <w:pPr>
              <w:spacing w:line="360" w:lineRule="auto"/>
              <w:ind w:left="5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huộc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C20A23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Kiểu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dữ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liệu</w:t>
            </w:r>
            <w:proofErr w:type="spellEnd"/>
          </w:p>
        </w:tc>
        <w:tc>
          <w:tcPr>
            <w:tcW w:w="1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0BA26E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Miền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giá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rị</w:t>
            </w:r>
            <w:proofErr w:type="spellEnd"/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6314E6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Ghi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chú</w:t>
            </w:r>
            <w:proofErr w:type="spellEnd"/>
          </w:p>
        </w:tc>
      </w:tr>
      <w:tr w:rsidR="001077A9" w:rsidRPr="001077A9" w14:paraId="5C5C7FF4" w14:textId="77777777" w:rsidTr="006E33FE">
        <w:trPr>
          <w:jc w:val="center"/>
        </w:trPr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33EF28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6AB9AF" w14:textId="43003922" w:rsidR="001077A9" w:rsidRPr="001077A9" w:rsidRDefault="00D308D2" w:rsidP="006E33FE">
            <w:pPr>
              <w:spacing w:line="360" w:lineRule="auto"/>
              <w:ind w:left="5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aPhieuTra</w:t>
            </w:r>
            <w:proofErr w:type="spellEnd"/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6234A1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89FE52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EE771D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phiếu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rả</w:t>
            </w:r>
            <w:proofErr w:type="spellEnd"/>
          </w:p>
        </w:tc>
      </w:tr>
      <w:tr w:rsidR="001077A9" w:rsidRPr="001077A9" w14:paraId="58B1DD13" w14:textId="77777777" w:rsidTr="006E33FE">
        <w:trPr>
          <w:jc w:val="center"/>
        </w:trPr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A5AD79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FCE222" w14:textId="1BED0ADC" w:rsidR="001077A9" w:rsidRPr="001077A9" w:rsidRDefault="00EE72D0" w:rsidP="006E33FE">
            <w:pPr>
              <w:spacing w:line="360" w:lineRule="auto"/>
              <w:ind w:left="5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gayTra</w:t>
            </w:r>
            <w:proofErr w:type="spellEnd"/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7C10C3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SMALLDATETIME</w:t>
            </w:r>
          </w:p>
        </w:tc>
        <w:tc>
          <w:tcPr>
            <w:tcW w:w="1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9BDD95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9087AE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rả</w:t>
            </w:r>
            <w:proofErr w:type="spellEnd"/>
          </w:p>
        </w:tc>
      </w:tr>
      <w:tr w:rsidR="001077A9" w:rsidRPr="001077A9" w14:paraId="145199EA" w14:textId="77777777" w:rsidTr="006E33FE">
        <w:trPr>
          <w:jc w:val="center"/>
        </w:trPr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7B0AF4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5FFF72" w14:textId="11A6B2DE" w:rsidR="001077A9" w:rsidRPr="001077A9" w:rsidRDefault="00D308D2" w:rsidP="006E33FE">
            <w:pPr>
              <w:spacing w:line="360" w:lineRule="auto"/>
              <w:ind w:left="5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aDocGia</w:t>
            </w:r>
            <w:proofErr w:type="spellEnd"/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D772DD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5E2F7A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500EB9" w14:textId="652C10CA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EE72D0">
              <w:rPr>
                <w:rFonts w:ascii="Times New Roman" w:hAnsi="Times New Roman" w:cs="Times New Roman"/>
                <w:sz w:val="26"/>
                <w:szCs w:val="26"/>
              </w:rPr>
              <w:t>đọc</w:t>
            </w:r>
            <w:proofErr w:type="spellEnd"/>
          </w:p>
        </w:tc>
      </w:tr>
      <w:tr w:rsidR="001077A9" w:rsidRPr="001077A9" w14:paraId="228F7F00" w14:textId="77777777" w:rsidTr="006E33FE">
        <w:trPr>
          <w:jc w:val="center"/>
        </w:trPr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8A5D28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249561" w14:textId="6191C1AD" w:rsidR="001077A9" w:rsidRPr="001077A9" w:rsidRDefault="00EE72D0" w:rsidP="006E33FE">
            <w:pPr>
              <w:spacing w:line="360" w:lineRule="auto"/>
              <w:ind w:left="5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ongTienPhat</w:t>
            </w:r>
            <w:proofErr w:type="spellEnd"/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839FE0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99351C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9739C0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ổng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phạt</w:t>
            </w:r>
            <w:proofErr w:type="spellEnd"/>
          </w:p>
        </w:tc>
      </w:tr>
    </w:tbl>
    <w:p w14:paraId="0498FEF4" w14:textId="77777777" w:rsidR="00EE72D0" w:rsidRDefault="00EE72D0" w:rsidP="001077A9">
      <w:pPr>
        <w:spacing w:before="360"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14:paraId="5C168531" w14:textId="77777777" w:rsidR="00EE72D0" w:rsidRDefault="00EE72D0" w:rsidP="001077A9">
      <w:pPr>
        <w:spacing w:before="360"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14:paraId="1C4700BB" w14:textId="77777777" w:rsidR="00EE72D0" w:rsidRDefault="00EE72D0" w:rsidP="001077A9">
      <w:pPr>
        <w:spacing w:before="360"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14:paraId="7607ED67" w14:textId="5779D8A9" w:rsidR="001077A9" w:rsidRPr="001077A9" w:rsidRDefault="001077A9" w:rsidP="001077A9">
      <w:pPr>
        <w:spacing w:before="360"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eastAsia="Calibri" w:hAnsi="Times New Roman" w:cs="Times New Roman"/>
          <w:sz w:val="26"/>
          <w:szCs w:val="26"/>
        </w:rPr>
        <w:t>Bảng</w:t>
      </w:r>
      <w:proofErr w:type="spellEnd"/>
      <w:r w:rsidRPr="001077A9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EE72D0">
        <w:rPr>
          <w:rFonts w:ascii="Times New Roman" w:eastAsia="Calibri" w:hAnsi="Times New Roman" w:cs="Times New Roman"/>
          <w:sz w:val="26"/>
          <w:szCs w:val="26"/>
        </w:rPr>
        <w:t>CTPHIEUTRA</w:t>
      </w:r>
    </w:p>
    <w:tbl>
      <w:tblPr>
        <w:tblStyle w:val="TableGrid"/>
        <w:tblW w:w="8755" w:type="dxa"/>
        <w:jc w:val="center"/>
        <w:tblLook w:val="04A0" w:firstRow="1" w:lastRow="0" w:firstColumn="1" w:lastColumn="0" w:noHBand="0" w:noVBand="1"/>
      </w:tblPr>
      <w:tblGrid>
        <w:gridCol w:w="709"/>
        <w:gridCol w:w="2285"/>
        <w:gridCol w:w="2160"/>
        <w:gridCol w:w="1561"/>
        <w:gridCol w:w="2040"/>
      </w:tblGrid>
      <w:tr w:rsidR="001077A9" w:rsidRPr="001077A9" w14:paraId="587C41B8" w14:textId="77777777" w:rsidTr="006E33FE">
        <w:trPr>
          <w:jc w:val="center"/>
        </w:trPr>
        <w:tc>
          <w:tcPr>
            <w:tcW w:w="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2B706C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STT</w:t>
            </w:r>
          </w:p>
        </w:tc>
        <w:tc>
          <w:tcPr>
            <w:tcW w:w="2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849736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huộc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A99A08" w14:textId="77777777" w:rsidR="001077A9" w:rsidRPr="001077A9" w:rsidRDefault="001077A9" w:rsidP="006E33FE">
            <w:pPr>
              <w:spacing w:line="360" w:lineRule="auto"/>
              <w:ind w:left="-44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Kiểu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dữ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liệu</w:t>
            </w:r>
            <w:proofErr w:type="spellEnd"/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86ED38" w14:textId="77777777" w:rsidR="001077A9" w:rsidRPr="001077A9" w:rsidRDefault="001077A9" w:rsidP="006E33FE">
            <w:pPr>
              <w:spacing w:line="360" w:lineRule="auto"/>
              <w:ind w:left="13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Miền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giá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rị</w:t>
            </w:r>
            <w:proofErr w:type="spellEnd"/>
          </w:p>
        </w:tc>
        <w:tc>
          <w:tcPr>
            <w:tcW w:w="2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472C53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Ghi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chú</w:t>
            </w:r>
            <w:proofErr w:type="spellEnd"/>
          </w:p>
        </w:tc>
      </w:tr>
      <w:tr w:rsidR="001077A9" w:rsidRPr="001077A9" w14:paraId="262B7553" w14:textId="77777777" w:rsidTr="006E33FE">
        <w:trPr>
          <w:jc w:val="center"/>
        </w:trPr>
        <w:tc>
          <w:tcPr>
            <w:tcW w:w="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F21A51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E87389" w14:textId="5352AA24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aCTPhieuTra</w:t>
            </w:r>
            <w:proofErr w:type="spellEnd"/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A52E02" w14:textId="77777777" w:rsidR="001077A9" w:rsidRPr="001077A9" w:rsidRDefault="001077A9" w:rsidP="006E33FE">
            <w:pPr>
              <w:spacing w:line="360" w:lineRule="auto"/>
              <w:ind w:left="-4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E2B108" w14:textId="77777777" w:rsidR="001077A9" w:rsidRPr="001077A9" w:rsidRDefault="001077A9" w:rsidP="006E33FE">
            <w:pPr>
              <w:spacing w:line="360" w:lineRule="auto"/>
              <w:ind w:left="13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AE637C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chi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iết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phiếu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rả</w:t>
            </w:r>
            <w:proofErr w:type="spellEnd"/>
          </w:p>
        </w:tc>
      </w:tr>
      <w:tr w:rsidR="001077A9" w:rsidRPr="001077A9" w14:paraId="4EE04E23" w14:textId="77777777" w:rsidTr="006E33FE">
        <w:trPr>
          <w:jc w:val="center"/>
        </w:trPr>
        <w:tc>
          <w:tcPr>
            <w:tcW w:w="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40AC91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293875" w14:textId="6A3632E4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aSach</w:t>
            </w:r>
            <w:proofErr w:type="spellEnd"/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6784B2" w14:textId="77777777" w:rsidR="001077A9" w:rsidRPr="001077A9" w:rsidRDefault="001077A9" w:rsidP="006E33FE">
            <w:pPr>
              <w:spacing w:line="360" w:lineRule="auto"/>
              <w:ind w:left="-4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5A703E" w14:textId="77777777" w:rsidR="001077A9" w:rsidRPr="001077A9" w:rsidRDefault="001077A9" w:rsidP="006E33FE">
            <w:pPr>
              <w:spacing w:line="360" w:lineRule="auto"/>
              <w:ind w:left="13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90AA41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</w:p>
        </w:tc>
      </w:tr>
      <w:tr w:rsidR="001077A9" w:rsidRPr="001077A9" w14:paraId="7870AD3F" w14:textId="77777777" w:rsidTr="006E33FE">
        <w:trPr>
          <w:jc w:val="center"/>
        </w:trPr>
        <w:tc>
          <w:tcPr>
            <w:tcW w:w="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227C58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08F776" w14:textId="31031D21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aPhieuTra</w:t>
            </w:r>
            <w:proofErr w:type="spellEnd"/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0A4C3F" w14:textId="77777777" w:rsidR="001077A9" w:rsidRPr="001077A9" w:rsidRDefault="001077A9" w:rsidP="006E33FE">
            <w:pPr>
              <w:spacing w:line="360" w:lineRule="auto"/>
              <w:ind w:left="-4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1BF9AF" w14:textId="77777777" w:rsidR="001077A9" w:rsidRPr="001077A9" w:rsidRDefault="001077A9" w:rsidP="006E33FE">
            <w:pPr>
              <w:spacing w:line="360" w:lineRule="auto"/>
              <w:ind w:left="13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467E86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phiếu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rả</w:t>
            </w:r>
            <w:proofErr w:type="spellEnd"/>
          </w:p>
        </w:tc>
      </w:tr>
      <w:tr w:rsidR="001077A9" w:rsidRPr="001077A9" w14:paraId="2A5DD89E" w14:textId="77777777" w:rsidTr="006E33FE">
        <w:trPr>
          <w:jc w:val="center"/>
        </w:trPr>
        <w:tc>
          <w:tcPr>
            <w:tcW w:w="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B35089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255AFC" w14:textId="59046F68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aPhieuMuon</w:t>
            </w:r>
            <w:proofErr w:type="spellEnd"/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202667" w14:textId="77777777" w:rsidR="001077A9" w:rsidRPr="001077A9" w:rsidRDefault="001077A9" w:rsidP="006E33FE">
            <w:pPr>
              <w:spacing w:line="360" w:lineRule="auto"/>
              <w:ind w:left="-4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6E0162" w14:textId="77777777" w:rsidR="001077A9" w:rsidRPr="001077A9" w:rsidRDefault="001077A9" w:rsidP="006E33FE">
            <w:pPr>
              <w:spacing w:line="360" w:lineRule="auto"/>
              <w:ind w:left="13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37B66A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phiếu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mượn</w:t>
            </w:r>
            <w:proofErr w:type="spellEnd"/>
          </w:p>
        </w:tc>
      </w:tr>
      <w:tr w:rsidR="001077A9" w:rsidRPr="001077A9" w14:paraId="7C621007" w14:textId="77777777" w:rsidTr="006E33FE">
        <w:trPr>
          <w:jc w:val="center"/>
        </w:trPr>
        <w:tc>
          <w:tcPr>
            <w:tcW w:w="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4BE100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2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03BD05" w14:textId="1E92436A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ienPhat</w:t>
            </w:r>
            <w:proofErr w:type="spellEnd"/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771600" w14:textId="77777777" w:rsidR="001077A9" w:rsidRPr="001077A9" w:rsidRDefault="001077A9" w:rsidP="006E33FE">
            <w:pPr>
              <w:spacing w:line="360" w:lineRule="auto"/>
              <w:ind w:left="-44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93C5C9" w14:textId="77777777" w:rsidR="001077A9" w:rsidRPr="001077A9" w:rsidRDefault="001077A9" w:rsidP="006E33FE">
            <w:pPr>
              <w:spacing w:line="360" w:lineRule="auto"/>
              <w:ind w:left="13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1763F1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phạt</w:t>
            </w:r>
            <w:proofErr w:type="spellEnd"/>
          </w:p>
        </w:tc>
      </w:tr>
    </w:tbl>
    <w:p w14:paraId="590DE9EE" w14:textId="13C90D04" w:rsidR="001077A9" w:rsidRPr="001077A9" w:rsidRDefault="001077A9" w:rsidP="001077A9">
      <w:pPr>
        <w:spacing w:before="360" w:line="36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eastAsia="Calibri" w:hAnsi="Times New Roman" w:cs="Times New Roman"/>
          <w:sz w:val="26"/>
          <w:szCs w:val="26"/>
        </w:rPr>
        <w:t>Bảng</w:t>
      </w:r>
      <w:proofErr w:type="spellEnd"/>
      <w:r w:rsidRPr="001077A9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EE72D0">
        <w:rPr>
          <w:rFonts w:ascii="Times New Roman" w:eastAsia="Calibri" w:hAnsi="Times New Roman" w:cs="Times New Roman"/>
          <w:sz w:val="26"/>
          <w:szCs w:val="26"/>
        </w:rPr>
        <w:t>SACH</w:t>
      </w:r>
    </w:p>
    <w:tbl>
      <w:tblPr>
        <w:tblStyle w:val="TableGrid"/>
        <w:tblW w:w="8845" w:type="dxa"/>
        <w:jc w:val="center"/>
        <w:tblLook w:val="04A0" w:firstRow="1" w:lastRow="0" w:firstColumn="1" w:lastColumn="0" w:noHBand="0" w:noVBand="1"/>
      </w:tblPr>
      <w:tblGrid>
        <w:gridCol w:w="708"/>
        <w:gridCol w:w="2187"/>
        <w:gridCol w:w="2624"/>
        <w:gridCol w:w="1474"/>
        <w:gridCol w:w="1852"/>
      </w:tblGrid>
      <w:tr w:rsidR="001077A9" w:rsidRPr="001077A9" w14:paraId="6B6E32A0" w14:textId="77777777" w:rsidTr="006E33FE">
        <w:trPr>
          <w:jc w:val="center"/>
        </w:trPr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D44660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STT</w:t>
            </w:r>
          </w:p>
        </w:tc>
        <w:tc>
          <w:tcPr>
            <w:tcW w:w="2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9C8E77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huộc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1250EA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Kiểu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dữ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liệu</w:t>
            </w:r>
            <w:proofErr w:type="spellEnd"/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B6C0C7" w14:textId="77777777" w:rsidR="001077A9" w:rsidRPr="001077A9" w:rsidRDefault="001077A9" w:rsidP="006E33FE">
            <w:pPr>
              <w:spacing w:line="360" w:lineRule="auto"/>
              <w:ind w:left="-32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Miền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giá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rị</w:t>
            </w:r>
            <w:proofErr w:type="spellEnd"/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0E6CBB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Ghi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chú</w:t>
            </w:r>
            <w:proofErr w:type="spellEnd"/>
          </w:p>
        </w:tc>
      </w:tr>
      <w:tr w:rsidR="001077A9" w:rsidRPr="001077A9" w14:paraId="71EF1F27" w14:textId="77777777" w:rsidTr="006E33FE">
        <w:trPr>
          <w:jc w:val="center"/>
        </w:trPr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990527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67B20F" w14:textId="3D27D5F9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aSach</w:t>
            </w:r>
            <w:proofErr w:type="spellEnd"/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26E443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0F86B9" w14:textId="77777777" w:rsidR="001077A9" w:rsidRPr="001077A9" w:rsidRDefault="001077A9" w:rsidP="006E33FE">
            <w:pPr>
              <w:spacing w:line="360" w:lineRule="auto"/>
              <w:ind w:left="-3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B063BE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</w:p>
        </w:tc>
      </w:tr>
      <w:tr w:rsidR="001077A9" w:rsidRPr="001077A9" w14:paraId="2B1E46FE" w14:textId="77777777" w:rsidTr="006E33FE">
        <w:trPr>
          <w:jc w:val="center"/>
        </w:trPr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8AFEAB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58EEB7" w14:textId="5AEAA390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enSach</w:t>
            </w:r>
            <w:proofErr w:type="spellEnd"/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CAC16A" w14:textId="45E94A48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VARCHAR(</w:t>
            </w:r>
            <w:r w:rsidR="00EE72D0">
              <w:rPr>
                <w:rFonts w:ascii="Times New Roman" w:hAnsi="Times New Roman" w:cs="Times New Roman"/>
                <w:sz w:val="26"/>
                <w:szCs w:val="26"/>
              </w:rPr>
              <w:t>30</w:t>
            </w: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6ADEAC" w14:textId="77777777" w:rsidR="001077A9" w:rsidRPr="001077A9" w:rsidRDefault="001077A9" w:rsidP="006E33FE">
            <w:pPr>
              <w:spacing w:line="360" w:lineRule="auto"/>
              <w:ind w:left="-3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ED13D3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</w:p>
        </w:tc>
      </w:tr>
      <w:tr w:rsidR="001077A9" w:rsidRPr="001077A9" w14:paraId="4A9BB2EF" w14:textId="77777777" w:rsidTr="006E33FE">
        <w:trPr>
          <w:jc w:val="center"/>
        </w:trPr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9640BC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3E4A8E" w14:textId="6C3279C2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gayXuatBan</w:t>
            </w:r>
            <w:proofErr w:type="spellEnd"/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BF16C2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SMALLDATETIME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D8DCFB" w14:textId="77777777" w:rsidR="001077A9" w:rsidRPr="001077A9" w:rsidRDefault="001077A9" w:rsidP="006E33FE">
            <w:pPr>
              <w:spacing w:line="360" w:lineRule="auto"/>
              <w:ind w:left="-3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A24E1F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xuất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bản</w:t>
            </w:r>
            <w:proofErr w:type="spellEnd"/>
          </w:p>
        </w:tc>
      </w:tr>
      <w:tr w:rsidR="001077A9" w:rsidRPr="001077A9" w14:paraId="39DC68E2" w14:textId="77777777" w:rsidTr="006E33FE">
        <w:trPr>
          <w:jc w:val="center"/>
        </w:trPr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2C5317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7C7D9D" w14:textId="66979C71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gayThemSach</w:t>
            </w:r>
            <w:proofErr w:type="spellEnd"/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EBA4DD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SMALLDATETIME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2067EE" w14:textId="77777777" w:rsidR="001077A9" w:rsidRPr="001077A9" w:rsidRDefault="001077A9" w:rsidP="006E33FE">
            <w:pPr>
              <w:spacing w:line="360" w:lineRule="auto"/>
              <w:ind w:left="-3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4017C3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</w:p>
        </w:tc>
      </w:tr>
      <w:tr w:rsidR="001077A9" w:rsidRPr="001077A9" w14:paraId="49AD145A" w14:textId="77777777" w:rsidTr="006E33FE">
        <w:trPr>
          <w:jc w:val="center"/>
        </w:trPr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B08629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2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17A77E" w14:textId="2AFD4B88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iaTri</w:t>
            </w:r>
            <w:proofErr w:type="spellEnd"/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814305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F50423" w14:textId="77777777" w:rsidR="001077A9" w:rsidRPr="001077A9" w:rsidRDefault="001077A9" w:rsidP="006E33FE">
            <w:pPr>
              <w:spacing w:line="360" w:lineRule="auto"/>
              <w:ind w:left="-3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AC8D13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Giá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</w:p>
        </w:tc>
      </w:tr>
      <w:tr w:rsidR="001077A9" w:rsidRPr="001077A9" w14:paraId="1D51442B" w14:textId="77777777" w:rsidTr="006E33FE">
        <w:trPr>
          <w:jc w:val="center"/>
        </w:trPr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F2A3AE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2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7DFBA9" w14:textId="5C512937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aHienTrang</w:t>
            </w:r>
            <w:proofErr w:type="spellEnd"/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2C7E19" w14:textId="3893E28D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EE8104" w14:textId="77777777" w:rsidR="001077A9" w:rsidRPr="001077A9" w:rsidRDefault="001077A9" w:rsidP="006E33FE">
            <w:pPr>
              <w:spacing w:line="360" w:lineRule="auto"/>
              <w:ind w:left="-3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D83AB6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ình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rạng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</w:p>
        </w:tc>
      </w:tr>
      <w:tr w:rsidR="001077A9" w:rsidRPr="001077A9" w14:paraId="06535EB5" w14:textId="77777777" w:rsidTr="006E33FE">
        <w:trPr>
          <w:jc w:val="center"/>
        </w:trPr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B0D640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2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182AAC" w14:textId="7814D6AC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aTheLoaiSach</w:t>
            </w:r>
            <w:proofErr w:type="spellEnd"/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29BEA9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841962" w14:textId="77777777" w:rsidR="001077A9" w:rsidRPr="001077A9" w:rsidRDefault="001077A9" w:rsidP="006E33FE">
            <w:pPr>
              <w:spacing w:line="360" w:lineRule="auto"/>
              <w:ind w:left="-3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CEA317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hể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loại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</w:p>
        </w:tc>
      </w:tr>
      <w:tr w:rsidR="001077A9" w:rsidRPr="001077A9" w14:paraId="0113ECFD" w14:textId="77777777" w:rsidTr="006E33FE">
        <w:trPr>
          <w:jc w:val="center"/>
        </w:trPr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6505D1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2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9D0862" w14:textId="775622D1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SBN</w:t>
            </w:r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5748D4" w14:textId="211494A5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VARCHAR(</w:t>
            </w:r>
            <w:r w:rsidR="00EE72D0">
              <w:rPr>
                <w:rFonts w:ascii="Times New Roman" w:hAnsi="Times New Roman" w:cs="Times New Roman"/>
                <w:sz w:val="26"/>
                <w:szCs w:val="26"/>
              </w:rPr>
              <w:t>100</w:t>
            </w: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91D3D0" w14:textId="77777777" w:rsidR="001077A9" w:rsidRPr="001077A9" w:rsidRDefault="001077A9" w:rsidP="006E33FE">
            <w:pPr>
              <w:spacing w:line="360" w:lineRule="auto"/>
              <w:ind w:left="-3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77DADC" w14:textId="503D8352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ạc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</w:tr>
      <w:tr w:rsidR="001077A9" w:rsidRPr="001077A9" w14:paraId="38B536C3" w14:textId="77777777" w:rsidTr="006E33FE">
        <w:trPr>
          <w:jc w:val="center"/>
        </w:trPr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7748D3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2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31B939" w14:textId="17A2DD6F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aNhaXuatBan</w:t>
            </w:r>
            <w:proofErr w:type="spellEnd"/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9B7462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CCA1AD" w14:textId="77777777" w:rsidR="001077A9" w:rsidRPr="001077A9" w:rsidRDefault="001077A9" w:rsidP="006E33FE">
            <w:pPr>
              <w:spacing w:line="360" w:lineRule="auto"/>
              <w:ind w:left="-32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634E06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hà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sản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xuất</w:t>
            </w:r>
            <w:proofErr w:type="spellEnd"/>
          </w:p>
        </w:tc>
      </w:tr>
    </w:tbl>
    <w:p w14:paraId="1B02B6FA" w14:textId="21D37DAF" w:rsidR="001077A9" w:rsidRDefault="001077A9" w:rsidP="001077A9">
      <w:pPr>
        <w:spacing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14:paraId="49895EAB" w14:textId="36019386" w:rsidR="00EE72D0" w:rsidRDefault="00EE72D0" w:rsidP="001077A9">
      <w:pPr>
        <w:spacing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14:paraId="75854781" w14:textId="1515192D" w:rsidR="00EE72D0" w:rsidRDefault="00EE72D0" w:rsidP="001077A9">
      <w:pPr>
        <w:spacing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14:paraId="657389D2" w14:textId="77777777" w:rsidR="00EE72D0" w:rsidRPr="001077A9" w:rsidRDefault="00EE72D0" w:rsidP="001077A9">
      <w:pPr>
        <w:spacing w:line="360" w:lineRule="auto"/>
        <w:ind w:left="720"/>
        <w:contextualSpacing/>
        <w:jc w:val="center"/>
        <w:rPr>
          <w:rFonts w:ascii="Times New Roman" w:eastAsia="Calibri" w:hAnsi="Times New Roman" w:cs="Times New Roman"/>
          <w:sz w:val="26"/>
          <w:szCs w:val="26"/>
        </w:rPr>
      </w:pPr>
    </w:p>
    <w:p w14:paraId="52324A05" w14:textId="2D8FE26C" w:rsidR="001077A9" w:rsidRPr="001077A9" w:rsidRDefault="001077A9" w:rsidP="001077A9">
      <w:pPr>
        <w:spacing w:line="36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eastAsia="Calibri" w:hAnsi="Times New Roman" w:cs="Times New Roman"/>
          <w:sz w:val="26"/>
          <w:szCs w:val="26"/>
        </w:rPr>
        <w:t>Bảng</w:t>
      </w:r>
      <w:proofErr w:type="spellEnd"/>
      <w:r w:rsidRPr="001077A9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EE72D0">
        <w:rPr>
          <w:rFonts w:ascii="Times New Roman" w:eastAsia="Calibri" w:hAnsi="Times New Roman" w:cs="Times New Roman"/>
          <w:sz w:val="26"/>
          <w:szCs w:val="26"/>
        </w:rPr>
        <w:t>THELOAISACH</w:t>
      </w:r>
    </w:p>
    <w:tbl>
      <w:tblPr>
        <w:tblStyle w:val="TableGrid"/>
        <w:tblW w:w="8930" w:type="dxa"/>
        <w:jc w:val="center"/>
        <w:tblLook w:val="04A0" w:firstRow="1" w:lastRow="0" w:firstColumn="1" w:lastColumn="0" w:noHBand="0" w:noVBand="1"/>
      </w:tblPr>
      <w:tblGrid>
        <w:gridCol w:w="708"/>
        <w:gridCol w:w="2219"/>
        <w:gridCol w:w="2373"/>
        <w:gridCol w:w="1580"/>
        <w:gridCol w:w="2050"/>
      </w:tblGrid>
      <w:tr w:rsidR="001077A9" w:rsidRPr="001077A9" w14:paraId="3BD31B38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4E7A4E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STT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B6F008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huộc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2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2339C0" w14:textId="77777777" w:rsidR="001077A9" w:rsidRPr="001077A9" w:rsidRDefault="001077A9" w:rsidP="006E33FE">
            <w:pPr>
              <w:spacing w:line="360" w:lineRule="auto"/>
              <w:ind w:left="8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Kiểu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dữ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liệu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6B423B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Miền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giá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rị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D8B636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Ghi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chú</w:t>
            </w:r>
            <w:proofErr w:type="spellEnd"/>
          </w:p>
        </w:tc>
      </w:tr>
      <w:tr w:rsidR="001077A9" w:rsidRPr="001077A9" w14:paraId="3F8172EC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C818E0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6F0193" w14:textId="1234A170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aTheLoaiSach</w:t>
            </w:r>
            <w:proofErr w:type="spellEnd"/>
          </w:p>
        </w:tc>
        <w:tc>
          <w:tcPr>
            <w:tcW w:w="2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9C20B9" w14:textId="77777777" w:rsidR="001077A9" w:rsidRPr="001077A9" w:rsidRDefault="001077A9" w:rsidP="006E33FE">
            <w:pPr>
              <w:spacing w:line="360" w:lineRule="auto"/>
              <w:ind w:left="8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A01527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5838A1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hể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loại</w:t>
            </w:r>
            <w:proofErr w:type="spellEnd"/>
          </w:p>
        </w:tc>
      </w:tr>
      <w:tr w:rsidR="001077A9" w:rsidRPr="001077A9" w14:paraId="4C3EECA4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2299EE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782345" w14:textId="2F8233FF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enTheLoai</w:t>
            </w:r>
            <w:proofErr w:type="spellEnd"/>
          </w:p>
        </w:tc>
        <w:tc>
          <w:tcPr>
            <w:tcW w:w="2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EDBF73" w14:textId="787A181E" w:rsidR="001077A9" w:rsidRPr="001077A9" w:rsidRDefault="001077A9" w:rsidP="006E33FE">
            <w:pPr>
              <w:spacing w:line="360" w:lineRule="auto"/>
              <w:ind w:left="8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VARCHAR(</w:t>
            </w:r>
            <w:r w:rsidR="00EE72D0">
              <w:rPr>
                <w:rFonts w:ascii="Times New Roman" w:hAnsi="Times New Roman" w:cs="Times New Roman"/>
                <w:sz w:val="26"/>
                <w:szCs w:val="26"/>
              </w:rPr>
              <w:t>30</w:t>
            </w: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D646CB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668D12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hể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loại</w:t>
            </w:r>
            <w:proofErr w:type="spellEnd"/>
          </w:p>
        </w:tc>
      </w:tr>
    </w:tbl>
    <w:p w14:paraId="25092838" w14:textId="28801D94" w:rsidR="001077A9" w:rsidRPr="001077A9" w:rsidRDefault="001077A9" w:rsidP="001077A9">
      <w:pPr>
        <w:spacing w:before="360" w:line="36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eastAsia="Calibri" w:hAnsi="Times New Roman" w:cs="Times New Roman"/>
          <w:sz w:val="26"/>
          <w:szCs w:val="26"/>
        </w:rPr>
        <w:t>Bảng</w:t>
      </w:r>
      <w:proofErr w:type="spellEnd"/>
      <w:r w:rsidRPr="001077A9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EE72D0">
        <w:rPr>
          <w:rFonts w:ascii="Times New Roman" w:eastAsia="Calibri" w:hAnsi="Times New Roman" w:cs="Times New Roman"/>
          <w:sz w:val="26"/>
          <w:szCs w:val="26"/>
        </w:rPr>
        <w:t>NHAXUATBAN</w:t>
      </w:r>
    </w:p>
    <w:tbl>
      <w:tblPr>
        <w:tblStyle w:val="TableGrid"/>
        <w:tblW w:w="8930" w:type="dxa"/>
        <w:jc w:val="center"/>
        <w:tblLook w:val="04A0" w:firstRow="1" w:lastRow="0" w:firstColumn="1" w:lastColumn="0" w:noHBand="0" w:noVBand="1"/>
      </w:tblPr>
      <w:tblGrid>
        <w:gridCol w:w="708"/>
        <w:gridCol w:w="2202"/>
        <w:gridCol w:w="2392"/>
        <w:gridCol w:w="1578"/>
        <w:gridCol w:w="2050"/>
      </w:tblGrid>
      <w:tr w:rsidR="001077A9" w:rsidRPr="001077A9" w14:paraId="55F6516D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58C19C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STT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0872A3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huộc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229F86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Kiểu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dữ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liệu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4E9606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Miền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giá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rị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DE1C74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Ghi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chú</w:t>
            </w:r>
            <w:proofErr w:type="spellEnd"/>
          </w:p>
        </w:tc>
      </w:tr>
      <w:tr w:rsidR="001077A9" w:rsidRPr="001077A9" w14:paraId="17603145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9EA0C8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8AFEDD" w14:textId="69B41017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aNhaXuatBan</w:t>
            </w:r>
            <w:proofErr w:type="spellEnd"/>
          </w:p>
        </w:tc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600E79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17F58D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33E18A" w14:textId="7BE7F78C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hà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xuất</w:t>
            </w:r>
            <w:proofErr w:type="spellEnd"/>
            <w:r w:rsidR="00EE72D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EE72D0">
              <w:rPr>
                <w:rFonts w:ascii="Times New Roman" w:hAnsi="Times New Roman" w:cs="Times New Roman"/>
                <w:sz w:val="26"/>
                <w:szCs w:val="26"/>
              </w:rPr>
              <w:t>bản</w:t>
            </w:r>
            <w:proofErr w:type="spellEnd"/>
          </w:p>
        </w:tc>
      </w:tr>
      <w:tr w:rsidR="001077A9" w:rsidRPr="001077A9" w14:paraId="7B4FABF0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4ED824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C6C022" w14:textId="108F35F0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enNhaXuatBan</w:t>
            </w:r>
            <w:proofErr w:type="spellEnd"/>
          </w:p>
        </w:tc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C5B723" w14:textId="668C7885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VARCHAR(</w:t>
            </w:r>
            <w:r w:rsidR="00EE72D0">
              <w:rPr>
                <w:rFonts w:ascii="Times New Roman" w:hAnsi="Times New Roman" w:cs="Times New Roman"/>
                <w:sz w:val="26"/>
                <w:szCs w:val="26"/>
              </w:rPr>
              <w:t>30</w:t>
            </w: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0F8AF1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51EF21" w14:textId="43D30B11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hà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xuất</w:t>
            </w:r>
            <w:proofErr w:type="spellEnd"/>
            <w:r w:rsidR="00EE72D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EE72D0">
              <w:rPr>
                <w:rFonts w:ascii="Times New Roman" w:hAnsi="Times New Roman" w:cs="Times New Roman"/>
                <w:sz w:val="26"/>
                <w:szCs w:val="26"/>
              </w:rPr>
              <w:t>bản</w:t>
            </w:r>
            <w:proofErr w:type="spellEnd"/>
          </w:p>
        </w:tc>
      </w:tr>
    </w:tbl>
    <w:p w14:paraId="3A840635" w14:textId="0B498483" w:rsidR="001077A9" w:rsidRPr="001077A9" w:rsidRDefault="001077A9" w:rsidP="001077A9">
      <w:pPr>
        <w:spacing w:before="360" w:line="36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eastAsia="Calibri" w:hAnsi="Times New Roman" w:cs="Times New Roman"/>
          <w:sz w:val="26"/>
          <w:szCs w:val="26"/>
        </w:rPr>
        <w:t>Bảng</w:t>
      </w:r>
      <w:proofErr w:type="spellEnd"/>
      <w:r w:rsidRPr="001077A9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EE72D0">
        <w:rPr>
          <w:rFonts w:ascii="Times New Roman" w:eastAsia="Calibri" w:hAnsi="Times New Roman" w:cs="Times New Roman"/>
          <w:sz w:val="26"/>
          <w:szCs w:val="26"/>
        </w:rPr>
        <w:t>SANGTAC</w:t>
      </w:r>
    </w:p>
    <w:tbl>
      <w:tblPr>
        <w:tblStyle w:val="TableGrid"/>
        <w:tblW w:w="8930" w:type="dxa"/>
        <w:jc w:val="center"/>
        <w:tblLook w:val="04A0" w:firstRow="1" w:lastRow="0" w:firstColumn="1" w:lastColumn="0" w:noHBand="0" w:noVBand="1"/>
      </w:tblPr>
      <w:tblGrid>
        <w:gridCol w:w="708"/>
        <w:gridCol w:w="2161"/>
        <w:gridCol w:w="2298"/>
        <w:gridCol w:w="1626"/>
        <w:gridCol w:w="2137"/>
      </w:tblGrid>
      <w:tr w:rsidR="001077A9" w:rsidRPr="001077A9" w14:paraId="7C60F9B3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EEE802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STT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477CE0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huộc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8E89CB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Kiểu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dữ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liệu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492A94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Miền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giá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rị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F35717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Ghi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chú</w:t>
            </w:r>
            <w:proofErr w:type="spellEnd"/>
          </w:p>
        </w:tc>
      </w:tr>
      <w:tr w:rsidR="001077A9" w:rsidRPr="001077A9" w14:paraId="5A8EFF76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583B0B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DDE7F1" w14:textId="4DC64B7A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aTacGia</w:t>
            </w:r>
            <w:proofErr w:type="spellEnd"/>
          </w:p>
        </w:tc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17E54F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C502F5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0F431F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giả</w:t>
            </w:r>
            <w:proofErr w:type="spellEnd"/>
          </w:p>
        </w:tc>
      </w:tr>
      <w:tr w:rsidR="001077A9" w:rsidRPr="001077A9" w14:paraId="20AAF2B7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EB2DCE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490CCD" w14:textId="1FD7BB70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aSach</w:t>
            </w:r>
            <w:proofErr w:type="spellEnd"/>
          </w:p>
        </w:tc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7D13EC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7243E4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A33EBE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</w:p>
        </w:tc>
      </w:tr>
    </w:tbl>
    <w:p w14:paraId="592E1B57" w14:textId="63F5F575" w:rsidR="001077A9" w:rsidRPr="001077A9" w:rsidRDefault="001077A9" w:rsidP="00EE72D0">
      <w:pPr>
        <w:spacing w:before="360" w:line="360" w:lineRule="auto"/>
        <w:ind w:left="2880" w:firstLine="720"/>
        <w:rPr>
          <w:rFonts w:ascii="Times New Roman" w:eastAsia="Calibri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eastAsia="Calibri" w:hAnsi="Times New Roman" w:cs="Times New Roman"/>
          <w:sz w:val="26"/>
          <w:szCs w:val="26"/>
        </w:rPr>
        <w:t>Bảng</w:t>
      </w:r>
      <w:proofErr w:type="spellEnd"/>
      <w:r w:rsidRPr="001077A9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EE72D0">
        <w:rPr>
          <w:rFonts w:ascii="Times New Roman" w:eastAsia="Calibri" w:hAnsi="Times New Roman" w:cs="Times New Roman"/>
          <w:sz w:val="26"/>
          <w:szCs w:val="26"/>
        </w:rPr>
        <w:t xml:space="preserve">TACGIA </w:t>
      </w:r>
    </w:p>
    <w:tbl>
      <w:tblPr>
        <w:tblStyle w:val="TableGrid"/>
        <w:tblW w:w="8930" w:type="dxa"/>
        <w:jc w:val="center"/>
        <w:tblLook w:val="04A0" w:firstRow="1" w:lastRow="0" w:firstColumn="1" w:lastColumn="0" w:noHBand="0" w:noVBand="1"/>
      </w:tblPr>
      <w:tblGrid>
        <w:gridCol w:w="708"/>
        <w:gridCol w:w="2141"/>
        <w:gridCol w:w="2400"/>
        <w:gridCol w:w="1598"/>
        <w:gridCol w:w="2083"/>
      </w:tblGrid>
      <w:tr w:rsidR="001077A9" w:rsidRPr="001077A9" w14:paraId="3C803502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DBAFAC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STT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EF35DE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huộc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F2846E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Kiểu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dữ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liệu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CF3053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Miền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giá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rị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7DBB1D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Ghi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chú</w:t>
            </w:r>
            <w:proofErr w:type="spellEnd"/>
          </w:p>
        </w:tc>
      </w:tr>
      <w:tr w:rsidR="001077A9" w:rsidRPr="001077A9" w14:paraId="7D90FE8D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7E4FAA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C3009B" w14:textId="03EDC854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aTacGia</w:t>
            </w:r>
            <w:proofErr w:type="spellEnd"/>
          </w:p>
        </w:tc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FAF79B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F998C0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65D45F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giả</w:t>
            </w:r>
            <w:proofErr w:type="spellEnd"/>
          </w:p>
        </w:tc>
      </w:tr>
      <w:tr w:rsidR="001077A9" w:rsidRPr="001077A9" w14:paraId="64B81919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825059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513A2E" w14:textId="221821E2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enTacGia</w:t>
            </w:r>
            <w:proofErr w:type="spellEnd"/>
          </w:p>
        </w:tc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31B400" w14:textId="1039E279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VARCHAR(</w:t>
            </w:r>
            <w:r w:rsidR="00EE72D0">
              <w:rPr>
                <w:rFonts w:ascii="Times New Roman" w:hAnsi="Times New Roman" w:cs="Times New Roman"/>
                <w:sz w:val="26"/>
                <w:szCs w:val="26"/>
              </w:rPr>
              <w:t>50</w:t>
            </w: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D3542B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50CC3E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giả</w:t>
            </w:r>
            <w:proofErr w:type="spellEnd"/>
          </w:p>
        </w:tc>
      </w:tr>
    </w:tbl>
    <w:p w14:paraId="05A7C53A" w14:textId="57C60D38" w:rsidR="001077A9" w:rsidRPr="001077A9" w:rsidRDefault="001077A9" w:rsidP="001077A9">
      <w:pPr>
        <w:spacing w:before="360" w:line="36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eastAsia="Calibri" w:hAnsi="Times New Roman" w:cs="Times New Roman"/>
          <w:sz w:val="26"/>
          <w:szCs w:val="26"/>
        </w:rPr>
        <w:t>Bảng</w:t>
      </w:r>
      <w:proofErr w:type="spellEnd"/>
      <w:r w:rsidRPr="001077A9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EE72D0">
        <w:rPr>
          <w:rFonts w:ascii="Times New Roman" w:eastAsia="Calibri" w:hAnsi="Times New Roman" w:cs="Times New Roman"/>
          <w:sz w:val="26"/>
          <w:szCs w:val="26"/>
        </w:rPr>
        <w:t>NHANVIEN</w:t>
      </w:r>
    </w:p>
    <w:tbl>
      <w:tblPr>
        <w:tblStyle w:val="TableGrid"/>
        <w:tblW w:w="8930" w:type="dxa"/>
        <w:jc w:val="center"/>
        <w:tblLook w:val="04A0" w:firstRow="1" w:lastRow="0" w:firstColumn="1" w:lastColumn="0" w:noHBand="0" w:noVBand="1"/>
      </w:tblPr>
      <w:tblGrid>
        <w:gridCol w:w="708"/>
        <w:gridCol w:w="2112"/>
        <w:gridCol w:w="2426"/>
        <w:gridCol w:w="1607"/>
        <w:gridCol w:w="2077"/>
      </w:tblGrid>
      <w:tr w:rsidR="001077A9" w:rsidRPr="001077A9" w14:paraId="68543454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460030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STT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81FB2A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huộc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8D7045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Kiểu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dữ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liệu</w:t>
            </w:r>
            <w:proofErr w:type="spellEnd"/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18E421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Miền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giá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rị</w:t>
            </w:r>
            <w:proofErr w:type="spellEnd"/>
          </w:p>
        </w:tc>
        <w:tc>
          <w:tcPr>
            <w:tcW w:w="2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F49064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Ghi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chú</w:t>
            </w:r>
            <w:proofErr w:type="spellEnd"/>
          </w:p>
        </w:tc>
      </w:tr>
      <w:tr w:rsidR="001077A9" w:rsidRPr="001077A9" w14:paraId="50EF0DF7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6858DB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2570F9" w14:textId="0A6B28B6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aNV</w:t>
            </w:r>
            <w:proofErr w:type="spellEnd"/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6BC8C5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01D10B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BD8048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hân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</w:tc>
      </w:tr>
      <w:tr w:rsidR="001077A9" w:rsidRPr="001077A9" w14:paraId="715F5EF0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F7A554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8E773C" w14:textId="5F6ECECE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enNV</w:t>
            </w:r>
            <w:proofErr w:type="spellEnd"/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810C0C" w14:textId="1F2545E4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VARCHAR(</w:t>
            </w:r>
            <w:r w:rsidR="00EE72D0">
              <w:rPr>
                <w:rFonts w:ascii="Times New Roman" w:hAnsi="Times New Roman" w:cs="Times New Roman"/>
                <w:sz w:val="26"/>
                <w:szCs w:val="26"/>
              </w:rPr>
              <w:t>30</w:t>
            </w: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B7D445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571F79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hân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</w:tc>
      </w:tr>
      <w:tr w:rsidR="001077A9" w:rsidRPr="001077A9" w14:paraId="1CD51401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CA124C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3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2CEA37" w14:textId="217016D6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gaySinh</w:t>
            </w:r>
            <w:proofErr w:type="spellEnd"/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221C84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SMALLDATETIME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ACDA4E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3FC0D3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hân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</w:tc>
      </w:tr>
      <w:tr w:rsidR="001077A9" w:rsidRPr="001077A9" w14:paraId="57886167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6D2A6E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017D0D" w14:textId="606C1FD9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DiaChi</w:t>
            </w:r>
            <w:proofErr w:type="spellEnd"/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273351" w14:textId="52297F06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VARCHAR(</w:t>
            </w:r>
            <w:r w:rsidR="00EE72D0">
              <w:rPr>
                <w:rFonts w:ascii="Times New Roman" w:hAnsi="Times New Roman" w:cs="Times New Roman"/>
                <w:sz w:val="26"/>
                <w:szCs w:val="26"/>
              </w:rPr>
              <w:t>50</w:t>
            </w: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E86ADC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588237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hân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</w:tc>
      </w:tr>
      <w:tr w:rsidR="00EE72D0" w:rsidRPr="001077A9" w14:paraId="26D5AB8D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DB6308" w14:textId="6E2302FB" w:rsidR="00EE72D0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72F211" w14:textId="11CCBA38" w:rsidR="00EE72D0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Email</w:t>
            </w:r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BD2694" w14:textId="5C4B5ED2" w:rsidR="00EE72D0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VARCHAR(50)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7DE2A5" w14:textId="77777777" w:rsidR="00EE72D0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6C9679" w14:textId="52366F49" w:rsidR="00EE72D0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Emai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hâ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</w:tc>
      </w:tr>
      <w:tr w:rsidR="00EE72D0" w:rsidRPr="001077A9" w14:paraId="5A5A129A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4AD097" w14:textId="4C888559" w:rsidR="00EE72D0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311362" w14:textId="746C52CF" w:rsidR="00EE72D0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ioiTinh</w:t>
            </w:r>
            <w:proofErr w:type="spellEnd"/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C19155" w14:textId="53D07A8D" w:rsidR="00EE72D0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VARCHAR(30)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F15819" w14:textId="77777777" w:rsidR="00EE72D0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CD9857" w14:textId="14ECF4B1" w:rsidR="00EE72D0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iớ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hâ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</w:tc>
      </w:tr>
      <w:tr w:rsidR="001077A9" w:rsidRPr="001077A9" w14:paraId="5593DCE2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0D9C10" w14:textId="3626C06C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28DE03" w14:textId="01708198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oDT</w:t>
            </w:r>
            <w:proofErr w:type="spellEnd"/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DA0EE2" w14:textId="562B66B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VARCHAR(</w:t>
            </w:r>
            <w:r w:rsidR="00EE72D0">
              <w:rPr>
                <w:rFonts w:ascii="Times New Roman" w:hAnsi="Times New Roman" w:cs="Times New Roman"/>
                <w:sz w:val="26"/>
                <w:szCs w:val="26"/>
              </w:rPr>
              <w:t>20</w:t>
            </w: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7995E5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7848F6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hân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viên</w:t>
            </w:r>
          </w:p>
        </w:tc>
      </w:tr>
      <w:tr w:rsidR="001077A9" w:rsidRPr="001077A9" w14:paraId="77A49FA1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8DA9F0" w14:textId="21A36C28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BD1BE0" w14:textId="1638533A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aiKhoan</w:t>
            </w:r>
            <w:proofErr w:type="spellEnd"/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E3495A" w14:textId="2F334FD5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VARCHAR(</w:t>
            </w:r>
            <w:r w:rsidR="00EE72D0">
              <w:rPr>
                <w:rFonts w:ascii="Times New Roman" w:hAnsi="Times New Roman" w:cs="Times New Roman"/>
                <w:sz w:val="26"/>
                <w:szCs w:val="26"/>
              </w:rPr>
              <w:t>30</w:t>
            </w: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81C788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D06AF9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ài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khoản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hân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viên</w:t>
            </w:r>
          </w:p>
        </w:tc>
      </w:tr>
      <w:tr w:rsidR="001077A9" w:rsidRPr="001077A9" w14:paraId="1F89873D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8CE724" w14:textId="5F7FC429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8C091A" w14:textId="23D410D1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atKhau</w:t>
            </w:r>
            <w:proofErr w:type="spellEnd"/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45E6B1" w14:textId="7F8EEA9A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VARCHAR(</w:t>
            </w:r>
            <w:r w:rsidR="00EE72D0">
              <w:rPr>
                <w:rFonts w:ascii="Times New Roman" w:hAnsi="Times New Roman" w:cs="Times New Roman"/>
                <w:sz w:val="26"/>
                <w:szCs w:val="26"/>
              </w:rPr>
              <w:t>30</w:t>
            </w: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AFD4C6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82A891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ài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khoản</w:t>
            </w:r>
            <w:proofErr w:type="spellEnd"/>
          </w:p>
        </w:tc>
      </w:tr>
      <w:tr w:rsidR="001077A9" w:rsidRPr="001077A9" w14:paraId="0849B57A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15EA5A" w14:textId="696B38F7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0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CC6B91" w14:textId="4E232A79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aQuyen</w:t>
            </w:r>
            <w:proofErr w:type="spellEnd"/>
          </w:p>
        </w:tc>
        <w:tc>
          <w:tcPr>
            <w:tcW w:w="2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4770AA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BA258B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3EFBAC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quyền</w:t>
            </w:r>
            <w:proofErr w:type="spellEnd"/>
          </w:p>
        </w:tc>
      </w:tr>
    </w:tbl>
    <w:p w14:paraId="0EC3C172" w14:textId="0F2213BA" w:rsidR="001077A9" w:rsidRPr="001077A9" w:rsidRDefault="001077A9" w:rsidP="001077A9">
      <w:pPr>
        <w:spacing w:before="360" w:line="36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w:proofErr w:type="spellStart"/>
      <w:r w:rsidRPr="001077A9">
        <w:rPr>
          <w:rFonts w:ascii="Times New Roman" w:eastAsia="Calibri" w:hAnsi="Times New Roman" w:cs="Times New Roman"/>
          <w:sz w:val="26"/>
          <w:szCs w:val="26"/>
        </w:rPr>
        <w:t>Bảng</w:t>
      </w:r>
      <w:proofErr w:type="spellEnd"/>
      <w:r w:rsidRPr="001077A9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EE72D0">
        <w:rPr>
          <w:rFonts w:ascii="Times New Roman" w:eastAsia="Calibri" w:hAnsi="Times New Roman" w:cs="Times New Roman"/>
          <w:sz w:val="26"/>
          <w:szCs w:val="26"/>
        </w:rPr>
        <w:t>QUYENHAN</w:t>
      </w:r>
    </w:p>
    <w:tbl>
      <w:tblPr>
        <w:tblStyle w:val="TableGrid"/>
        <w:tblW w:w="8930" w:type="dxa"/>
        <w:jc w:val="center"/>
        <w:tblLook w:val="04A0" w:firstRow="1" w:lastRow="0" w:firstColumn="1" w:lastColumn="0" w:noHBand="0" w:noVBand="1"/>
      </w:tblPr>
      <w:tblGrid>
        <w:gridCol w:w="709"/>
        <w:gridCol w:w="2128"/>
        <w:gridCol w:w="2398"/>
        <w:gridCol w:w="1594"/>
        <w:gridCol w:w="2101"/>
      </w:tblGrid>
      <w:tr w:rsidR="001077A9" w:rsidRPr="001077A9" w14:paraId="77E59586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E0E7C4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STT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280A43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huộc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1EB829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Kiểu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dữ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liệu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8BAE46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Miền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giá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trị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A981CD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Ghi</w:t>
            </w:r>
            <w:proofErr w:type="spellEnd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b/>
                <w:sz w:val="26"/>
                <w:szCs w:val="26"/>
              </w:rPr>
              <w:t>chú</w:t>
            </w:r>
            <w:proofErr w:type="spellEnd"/>
          </w:p>
        </w:tc>
      </w:tr>
      <w:tr w:rsidR="001077A9" w:rsidRPr="001077A9" w14:paraId="629CAFFA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A61FDB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20D6DF" w14:textId="50F173C7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aQuyen</w:t>
            </w:r>
            <w:proofErr w:type="spellEnd"/>
          </w:p>
        </w:tc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DFF955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6D274C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893400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quyền</w:t>
            </w:r>
            <w:proofErr w:type="spellEnd"/>
          </w:p>
        </w:tc>
      </w:tr>
      <w:tr w:rsidR="001077A9" w:rsidRPr="001077A9" w14:paraId="2A1465AB" w14:textId="77777777" w:rsidTr="006E33FE">
        <w:trPr>
          <w:jc w:val="center"/>
        </w:trPr>
        <w:tc>
          <w:tcPr>
            <w:tcW w:w="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17EAB4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93CFE9" w14:textId="4B2809B3" w:rsidR="001077A9" w:rsidRPr="001077A9" w:rsidRDefault="00EE72D0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enQuyen</w:t>
            </w:r>
            <w:proofErr w:type="spellEnd"/>
          </w:p>
        </w:tc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9BF349" w14:textId="5BFC6DEB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NVARCHAR(</w:t>
            </w:r>
            <w:r w:rsidR="00EE72D0">
              <w:rPr>
                <w:rFonts w:ascii="Times New Roman" w:hAnsi="Times New Roman" w:cs="Times New Roman"/>
                <w:sz w:val="26"/>
                <w:szCs w:val="26"/>
              </w:rPr>
              <w:t>30</w:t>
            </w:r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D128F6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1D3F5C" w14:textId="77777777" w:rsidR="001077A9" w:rsidRPr="001077A9" w:rsidRDefault="001077A9" w:rsidP="006E33F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77A9">
              <w:rPr>
                <w:rFonts w:ascii="Times New Roman" w:hAnsi="Times New Roman" w:cs="Times New Roman"/>
                <w:sz w:val="26"/>
                <w:szCs w:val="26"/>
              </w:rPr>
              <w:t>quyền</w:t>
            </w:r>
            <w:proofErr w:type="spellEnd"/>
          </w:p>
        </w:tc>
      </w:tr>
    </w:tbl>
    <w:p w14:paraId="41117717" w14:textId="77777777" w:rsidR="00DC67E7" w:rsidRPr="001077A9" w:rsidRDefault="00DC67E7" w:rsidP="00DC67E7">
      <w:pPr>
        <w:spacing w:line="360" w:lineRule="auto"/>
        <w:ind w:left="2160"/>
        <w:rPr>
          <w:rFonts w:ascii="Times New Roman" w:hAnsi="Times New Roman" w:cs="Times New Roman"/>
          <w:sz w:val="26"/>
          <w:szCs w:val="26"/>
        </w:rPr>
      </w:pPr>
    </w:p>
    <w:sectPr w:rsidR="00DC67E7" w:rsidRPr="001077A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CE72FB8" w14:textId="77777777" w:rsidR="00983B09" w:rsidRDefault="00983B09" w:rsidP="0054598B">
      <w:pPr>
        <w:spacing w:after="0" w:line="240" w:lineRule="auto"/>
      </w:pPr>
      <w:r>
        <w:separator/>
      </w:r>
    </w:p>
  </w:endnote>
  <w:endnote w:type="continuationSeparator" w:id="0">
    <w:p w14:paraId="0A7F5DF4" w14:textId="77777777" w:rsidR="00983B09" w:rsidRDefault="00983B09" w:rsidP="0054598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CFBA91D" w14:textId="77777777" w:rsidR="00983B09" w:rsidRDefault="00983B09" w:rsidP="0054598B">
      <w:pPr>
        <w:spacing w:after="0" w:line="240" w:lineRule="auto"/>
      </w:pPr>
      <w:r>
        <w:separator/>
      </w:r>
    </w:p>
  </w:footnote>
  <w:footnote w:type="continuationSeparator" w:id="0">
    <w:p w14:paraId="04C0D16B" w14:textId="77777777" w:rsidR="00983B09" w:rsidRDefault="00983B09" w:rsidP="0054598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913497" w14:textId="239B78FF" w:rsidR="00BA7C73" w:rsidRPr="00A24BD5" w:rsidRDefault="00BA7C73">
    <w:pPr>
      <w:pStyle w:val="Header"/>
      <w:rPr>
        <w:i/>
        <w:iCs/>
      </w:rPr>
    </w:pPr>
    <w:proofErr w:type="spellStart"/>
    <w:r>
      <w:rPr>
        <w:i/>
        <w:iCs/>
      </w:rPr>
      <w:t>Thiết</w:t>
    </w:r>
    <w:proofErr w:type="spellEnd"/>
    <w:r>
      <w:rPr>
        <w:i/>
        <w:iCs/>
      </w:rPr>
      <w:t xml:space="preserve"> </w:t>
    </w:r>
    <w:proofErr w:type="spellStart"/>
    <w:r>
      <w:rPr>
        <w:i/>
        <w:iCs/>
      </w:rPr>
      <w:t>kế</w:t>
    </w:r>
    <w:proofErr w:type="spellEnd"/>
    <w:r>
      <w:rPr>
        <w:i/>
        <w:iCs/>
      </w:rPr>
      <w:t xml:space="preserve"> </w:t>
    </w:r>
    <w:proofErr w:type="spellStart"/>
    <w:r>
      <w:rPr>
        <w:i/>
        <w:iCs/>
      </w:rPr>
      <w:t>mô</w:t>
    </w:r>
    <w:proofErr w:type="spellEnd"/>
    <w:r>
      <w:rPr>
        <w:i/>
        <w:iCs/>
      </w:rPr>
      <w:t xml:space="preserve"> </w:t>
    </w:r>
    <w:proofErr w:type="spellStart"/>
    <w:r>
      <w:rPr>
        <w:i/>
        <w:iCs/>
      </w:rPr>
      <w:t>hình</w:t>
    </w:r>
    <w:proofErr w:type="spellEnd"/>
    <w:r>
      <w:rPr>
        <w:i/>
        <w:iCs/>
      </w:rPr>
      <w:t xml:space="preserve"> </w:t>
    </w:r>
    <w:proofErr w:type="spellStart"/>
    <w:r>
      <w:rPr>
        <w:i/>
        <w:iCs/>
      </w:rPr>
      <w:t>dữ</w:t>
    </w:r>
    <w:proofErr w:type="spellEnd"/>
    <w:r>
      <w:rPr>
        <w:i/>
        <w:iCs/>
      </w:rPr>
      <w:t xml:space="preserve"> </w:t>
    </w:r>
    <w:proofErr w:type="spellStart"/>
    <w:r>
      <w:rPr>
        <w:i/>
        <w:iCs/>
      </w:rPr>
      <w:t>liệu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5F0CD7"/>
    <w:multiLevelType w:val="multilevel"/>
    <w:tmpl w:val="06067E2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" w15:restartNumberingAfterBreak="0">
    <w:nsid w:val="13BD7489"/>
    <w:multiLevelType w:val="hybridMultilevel"/>
    <w:tmpl w:val="6DACCAC2"/>
    <w:lvl w:ilvl="0" w:tplc="DA347D2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1D35388"/>
    <w:multiLevelType w:val="hybridMultilevel"/>
    <w:tmpl w:val="C44E896A"/>
    <w:lvl w:ilvl="0" w:tplc="04090001">
      <w:start w:val="1"/>
      <w:numFmt w:val="bullet"/>
      <w:lvlText w:val=""/>
      <w:lvlJc w:val="left"/>
      <w:pPr>
        <w:ind w:left="1584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3" w15:restartNumberingAfterBreak="0">
    <w:nsid w:val="2A0C3D27"/>
    <w:multiLevelType w:val="multilevel"/>
    <w:tmpl w:val="A9746316"/>
    <w:lvl w:ilvl="0">
      <w:start w:val="1"/>
      <w:numFmt w:val="bullet"/>
      <w:lvlText w:val="-"/>
      <w:lvlJc w:val="left"/>
      <w:pPr>
        <w:ind w:left="1305" w:hanging="585"/>
      </w:pPr>
      <w:rPr>
        <w:rFonts w:ascii="Times New Roman" w:eastAsia="Times New Roman" w:hAnsi="Times New Roman" w:cs="Times New Roman" w:hint="default"/>
      </w:rPr>
    </w:lvl>
    <w:lvl w:ilvl="1">
      <w:start w:val="2"/>
      <w:numFmt w:val="decimal"/>
      <w:lvlText w:val="%1.%2."/>
      <w:lvlJc w:val="left"/>
      <w:pPr>
        <w:ind w:left="1653" w:hanging="720"/>
      </w:pPr>
      <w:rPr>
        <w:rFonts w:hint="default"/>
        <w:b/>
        <w:bCs/>
      </w:rPr>
    </w:lvl>
    <w:lvl w:ilvl="2">
      <w:start w:val="2"/>
      <w:numFmt w:val="decimal"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bullet"/>
      <w:lvlText w:val=""/>
      <w:lvlJc w:val="left"/>
      <w:pPr>
        <w:ind w:left="2439" w:hanging="1080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ind w:left="26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2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43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01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224" w:hanging="1800"/>
      </w:pPr>
      <w:rPr>
        <w:rFonts w:hint="default"/>
      </w:rPr>
    </w:lvl>
  </w:abstractNum>
  <w:abstractNum w:abstractNumId="4" w15:restartNumberingAfterBreak="0">
    <w:nsid w:val="34AC5695"/>
    <w:multiLevelType w:val="multilevel"/>
    <w:tmpl w:val="C1FA461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5" w15:restartNumberingAfterBreak="0">
    <w:nsid w:val="364402EA"/>
    <w:multiLevelType w:val="hybridMultilevel"/>
    <w:tmpl w:val="FE84C7DC"/>
    <w:lvl w:ilvl="0" w:tplc="04090001">
      <w:start w:val="1"/>
      <w:numFmt w:val="bullet"/>
      <w:lvlText w:val=""/>
      <w:lvlJc w:val="left"/>
      <w:pPr>
        <w:ind w:left="23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0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4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1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064" w:hanging="360"/>
      </w:pPr>
      <w:rPr>
        <w:rFonts w:ascii="Wingdings" w:hAnsi="Wingdings" w:hint="default"/>
      </w:rPr>
    </w:lvl>
  </w:abstractNum>
  <w:abstractNum w:abstractNumId="6" w15:restartNumberingAfterBreak="0">
    <w:nsid w:val="3EEA4C43"/>
    <w:multiLevelType w:val="hybridMultilevel"/>
    <w:tmpl w:val="E188A1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7C93913"/>
    <w:multiLevelType w:val="hybridMultilevel"/>
    <w:tmpl w:val="BFCEE850"/>
    <w:lvl w:ilvl="0" w:tplc="04090001">
      <w:start w:val="1"/>
      <w:numFmt w:val="bullet"/>
      <w:lvlText w:val=""/>
      <w:lvlJc w:val="left"/>
      <w:pPr>
        <w:ind w:left="23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0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4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1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064" w:hanging="360"/>
      </w:pPr>
      <w:rPr>
        <w:rFonts w:ascii="Wingdings" w:hAnsi="Wingdings" w:hint="default"/>
      </w:rPr>
    </w:lvl>
  </w:abstractNum>
  <w:abstractNum w:abstractNumId="8" w15:restartNumberingAfterBreak="0">
    <w:nsid w:val="579E1AF2"/>
    <w:multiLevelType w:val="hybridMultilevel"/>
    <w:tmpl w:val="6004D2D0"/>
    <w:lvl w:ilvl="0" w:tplc="05247BE4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6747A0"/>
    <w:multiLevelType w:val="hybridMultilevel"/>
    <w:tmpl w:val="16B0B96C"/>
    <w:lvl w:ilvl="0" w:tplc="C90696EA">
      <w:numFmt w:val="bullet"/>
      <w:lvlText w:val="-"/>
      <w:lvlJc w:val="left"/>
      <w:pPr>
        <w:ind w:left="1584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9"/>
  </w:num>
  <w:num w:numId="3">
    <w:abstractNumId w:val="4"/>
  </w:num>
  <w:num w:numId="4">
    <w:abstractNumId w:val="0"/>
  </w:num>
  <w:num w:numId="5">
    <w:abstractNumId w:val="6"/>
  </w:num>
  <w:num w:numId="6">
    <w:abstractNumId w:val="3"/>
  </w:num>
  <w:num w:numId="7">
    <w:abstractNumId w:val="1"/>
  </w:num>
  <w:num w:numId="8">
    <w:abstractNumId w:val="5"/>
  </w:num>
  <w:num w:numId="9">
    <w:abstractNumId w:val="7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5BDE"/>
    <w:rsid w:val="0006474E"/>
    <w:rsid w:val="001077A9"/>
    <w:rsid w:val="00115BDE"/>
    <w:rsid w:val="00134785"/>
    <w:rsid w:val="001D7EB7"/>
    <w:rsid w:val="003574A1"/>
    <w:rsid w:val="003979A6"/>
    <w:rsid w:val="0044335F"/>
    <w:rsid w:val="004976DA"/>
    <w:rsid w:val="0054598B"/>
    <w:rsid w:val="005758BE"/>
    <w:rsid w:val="006D6E5C"/>
    <w:rsid w:val="006F6015"/>
    <w:rsid w:val="00753CC3"/>
    <w:rsid w:val="0077418F"/>
    <w:rsid w:val="008A6709"/>
    <w:rsid w:val="008E1261"/>
    <w:rsid w:val="00911636"/>
    <w:rsid w:val="00983B09"/>
    <w:rsid w:val="00A06D3A"/>
    <w:rsid w:val="00B91B8F"/>
    <w:rsid w:val="00B96CEF"/>
    <w:rsid w:val="00BA7C73"/>
    <w:rsid w:val="00C422F0"/>
    <w:rsid w:val="00C45177"/>
    <w:rsid w:val="00D11A22"/>
    <w:rsid w:val="00D308D2"/>
    <w:rsid w:val="00DC67E7"/>
    <w:rsid w:val="00E825A0"/>
    <w:rsid w:val="00EA1BB4"/>
    <w:rsid w:val="00EE72D0"/>
    <w:rsid w:val="00F466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D0CFFC1"/>
  <w15:chartTrackingRefBased/>
  <w15:docId w15:val="{2D23E921-2A6A-4B9C-B74A-872470EB73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15BD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115BD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15BDE"/>
    <w:pPr>
      <w:tabs>
        <w:tab w:val="center" w:pos="4680"/>
        <w:tab w:val="right" w:pos="9360"/>
      </w:tabs>
      <w:spacing w:after="0" w:line="240" w:lineRule="auto"/>
      <w:jc w:val="both"/>
    </w:pPr>
    <w:rPr>
      <w:rFonts w:ascii="Times New Roman" w:hAnsi="Times New Roman"/>
      <w:sz w:val="26"/>
    </w:rPr>
  </w:style>
  <w:style w:type="character" w:customStyle="1" w:styleId="HeaderChar">
    <w:name w:val="Header Char"/>
    <w:basedOn w:val="DefaultParagraphFont"/>
    <w:link w:val="Header"/>
    <w:uiPriority w:val="99"/>
    <w:rsid w:val="00115BDE"/>
    <w:rPr>
      <w:rFonts w:ascii="Times New Roman" w:hAnsi="Times New Roman"/>
      <w:sz w:val="26"/>
    </w:rPr>
  </w:style>
  <w:style w:type="character" w:customStyle="1" w:styleId="Heading1Char">
    <w:name w:val="Heading 1 Char"/>
    <w:basedOn w:val="DefaultParagraphFont"/>
    <w:link w:val="Heading1"/>
    <w:uiPriority w:val="9"/>
    <w:rsid w:val="00115BD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115BDE"/>
    <w:pPr>
      <w:tabs>
        <w:tab w:val="left" w:pos="567"/>
      </w:tabs>
      <w:outlineLvl w:val="9"/>
    </w:pPr>
    <w:rPr>
      <w:sz w:val="26"/>
      <w:lang w:val="vi-VN"/>
    </w:rPr>
  </w:style>
  <w:style w:type="paragraph" w:styleId="TOC1">
    <w:name w:val="toc 1"/>
    <w:basedOn w:val="Normal"/>
    <w:next w:val="Normal"/>
    <w:autoRedefine/>
    <w:uiPriority w:val="39"/>
    <w:unhideWhenUsed/>
    <w:rsid w:val="00115BDE"/>
    <w:pPr>
      <w:tabs>
        <w:tab w:val="right" w:leader="dot" w:pos="9062"/>
      </w:tabs>
      <w:spacing w:after="100" w:line="360" w:lineRule="auto"/>
      <w:jc w:val="both"/>
    </w:pPr>
    <w:rPr>
      <w:rFonts w:ascii="Times New Roman" w:hAnsi="Times New Roman"/>
      <w:b/>
      <w:sz w:val="26"/>
    </w:rPr>
  </w:style>
  <w:style w:type="character" w:styleId="Hyperlink">
    <w:name w:val="Hyperlink"/>
    <w:basedOn w:val="DefaultParagraphFont"/>
    <w:uiPriority w:val="99"/>
    <w:unhideWhenUsed/>
    <w:rsid w:val="00115BDE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115BD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77418F"/>
    <w:pPr>
      <w:spacing w:after="0" w:line="240" w:lineRule="auto"/>
      <w:ind w:left="720"/>
      <w:contextualSpacing/>
    </w:pPr>
    <w:rPr>
      <w:sz w:val="24"/>
      <w:szCs w:val="24"/>
    </w:rPr>
  </w:style>
  <w:style w:type="paragraph" w:customStyle="1" w:styleId="LeftTable">
    <w:name w:val="LeftTable"/>
    <w:basedOn w:val="Normal"/>
    <w:rsid w:val="0077418F"/>
    <w:pPr>
      <w:spacing w:before="60" w:after="60" w:line="240" w:lineRule="auto"/>
    </w:pPr>
    <w:rPr>
      <w:rFonts w:ascii="Times New Roman" w:eastAsia="Times New Roman" w:hAnsi="Times New Roman" w:cs="Times New Roman"/>
      <w:noProof/>
      <w:sz w:val="20"/>
      <w:szCs w:val="20"/>
    </w:rPr>
  </w:style>
  <w:style w:type="paragraph" w:customStyle="1" w:styleId="HeaderTable">
    <w:name w:val="HeaderTable"/>
    <w:rsid w:val="0077418F"/>
    <w:pPr>
      <w:shd w:val="clear" w:color="auto" w:fill="000000"/>
      <w:spacing w:before="60" w:after="60" w:line="240" w:lineRule="auto"/>
      <w:jc w:val="center"/>
    </w:pPr>
    <w:rPr>
      <w:rFonts w:ascii="Times New Roman" w:eastAsia="Times New Roman" w:hAnsi="Times New Roman" w:cs="Times New Roman"/>
      <w:b/>
      <w:noProof/>
      <w:sz w:val="20"/>
      <w:szCs w:val="20"/>
    </w:rPr>
  </w:style>
  <w:style w:type="table" w:styleId="TableGrid">
    <w:name w:val="Table Grid"/>
    <w:basedOn w:val="TableNormal"/>
    <w:uiPriority w:val="39"/>
    <w:rsid w:val="0077418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ule">
    <w:name w:val="Rule"/>
    <w:basedOn w:val="Normal"/>
    <w:rsid w:val="0077418F"/>
    <w:pPr>
      <w:pBdr>
        <w:top w:val="single" w:sz="18" w:space="1" w:color="auto" w:shadow="1"/>
        <w:left w:val="single" w:sz="18" w:space="4" w:color="auto" w:shadow="1"/>
        <w:bottom w:val="single" w:sz="18" w:space="1" w:color="auto" w:shadow="1"/>
        <w:right w:val="single" w:sz="18" w:space="4" w:color="auto" w:shadow="1"/>
      </w:pBdr>
      <w:shd w:val="pct12" w:color="auto" w:fill="FFFFFF"/>
      <w:spacing w:before="120" w:after="120" w:line="360" w:lineRule="auto"/>
      <w:jc w:val="both"/>
    </w:pPr>
    <w:rPr>
      <w:rFonts w:ascii="Times New Roman" w:eastAsia="Times New Roman" w:hAnsi="Times New Roman" w:cs="Times New Roman"/>
      <w:b/>
      <w:sz w:val="21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7418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7418F"/>
    <w:rPr>
      <w:rFonts w:ascii="Segoe UI" w:hAnsi="Segoe UI" w:cs="Segoe UI"/>
      <w:sz w:val="18"/>
      <w:szCs w:val="18"/>
    </w:rPr>
  </w:style>
  <w:style w:type="paragraph" w:customStyle="1" w:styleId="Table">
    <w:name w:val="Table"/>
    <w:rsid w:val="0077418F"/>
    <w:pPr>
      <w:spacing w:before="60" w:after="60" w:line="240" w:lineRule="auto"/>
      <w:jc w:val="center"/>
    </w:pPr>
    <w:rPr>
      <w:rFonts w:ascii="Times New Roman" w:eastAsia="Times New Roman" w:hAnsi="Times New Roman" w:cs="Times New Roman"/>
      <w:noProof/>
      <w:sz w:val="20"/>
      <w:szCs w:val="20"/>
    </w:rPr>
  </w:style>
  <w:style w:type="paragraph" w:customStyle="1" w:styleId="GachDauDong">
    <w:name w:val="GachDauDong"/>
    <w:rsid w:val="00B91B8F"/>
    <w:pPr>
      <w:tabs>
        <w:tab w:val="num" w:pos="360"/>
      </w:tabs>
      <w:spacing w:after="0" w:line="240" w:lineRule="auto"/>
      <w:ind w:left="1080" w:hanging="360"/>
    </w:pPr>
    <w:rPr>
      <w:rFonts w:ascii="Times New Roman" w:eastAsia="Times New Roman" w:hAnsi="Times New Roman" w:cs="Times New Roman"/>
      <w:noProof/>
      <w:sz w:val="21"/>
      <w:szCs w:val="20"/>
    </w:rPr>
  </w:style>
  <w:style w:type="paragraph" w:styleId="Footer">
    <w:name w:val="footer"/>
    <w:basedOn w:val="Normal"/>
    <w:link w:val="FooterChar"/>
    <w:uiPriority w:val="99"/>
    <w:unhideWhenUsed/>
    <w:rsid w:val="0054598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4598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1018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9.png"/><Relationship Id="rId26" Type="http://schemas.openxmlformats.org/officeDocument/2006/relationships/oleObject" Target="embeddings/Microsoft_Visio_2003-2010_Drawing3.vsd"/><Relationship Id="rId3" Type="http://schemas.openxmlformats.org/officeDocument/2006/relationships/settings" Target="settings.xml"/><Relationship Id="rId21" Type="http://schemas.openxmlformats.org/officeDocument/2006/relationships/oleObject" Target="embeddings/Microsoft_Visio_2003-2010_Drawing2.vsd"/><Relationship Id="rId34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5" Type="http://schemas.openxmlformats.org/officeDocument/2006/relationships/image" Target="media/image15.e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emf"/><Relationship Id="rId29" Type="http://schemas.openxmlformats.org/officeDocument/2006/relationships/image" Target="media/image1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4.png"/><Relationship Id="rId32" Type="http://schemas.openxmlformats.org/officeDocument/2006/relationships/image" Target="media/image21.png"/><Relationship Id="rId5" Type="http://schemas.openxmlformats.org/officeDocument/2006/relationships/footnotes" Target="footnotes.xml"/><Relationship Id="rId15" Type="http://schemas.openxmlformats.org/officeDocument/2006/relationships/oleObject" Target="embeddings/Microsoft_Visio_2003-2010_Drawing1.vsd"/><Relationship Id="rId23" Type="http://schemas.openxmlformats.org/officeDocument/2006/relationships/image" Target="media/image13.png"/><Relationship Id="rId28" Type="http://schemas.openxmlformats.org/officeDocument/2006/relationships/image" Target="media/image17.png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31" Type="http://schemas.openxmlformats.org/officeDocument/2006/relationships/image" Target="media/image20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12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</TotalTime>
  <Pages>30</Pages>
  <Words>1625</Words>
  <Characters>9269</Characters>
  <Application>Microsoft Office Word</Application>
  <DocSecurity>0</DocSecurity>
  <Lines>77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ê Dương Khánh Việt</dc:creator>
  <cp:keywords/>
  <dc:description/>
  <cp:lastModifiedBy>Lê Dương Khánh Việt</cp:lastModifiedBy>
  <cp:revision>4</cp:revision>
  <dcterms:created xsi:type="dcterms:W3CDTF">2021-05-29T04:17:00Z</dcterms:created>
  <dcterms:modified xsi:type="dcterms:W3CDTF">2021-05-29T14:43:00Z</dcterms:modified>
</cp:coreProperties>
</file>